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44FEA2D3" w:rsidR="000269C3" w:rsidRDefault="000269C3" w:rsidP="00094E16">
      <w:pPr>
        <w:pStyle w:val="BodyText"/>
      </w:pPr>
      <w:r>
        <w:t xml:space="preserve">This </w:t>
      </w:r>
      <w:del w:id="3" w:author="Author">
        <w:r w:rsidDel="00C4250E">
          <w:delText xml:space="preserve">document </w:delText>
        </w:r>
      </w:del>
      <w:ins w:id="4" w:author="Author">
        <w:r w:rsidR="00C4250E">
          <w:t xml:space="preserve">section </w:t>
        </w:r>
      </w:ins>
      <w:del w:id="5" w:author="Author">
        <w:r w:rsidDel="000D63AC">
          <w:delText xml:space="preserve">will </w:delText>
        </w:r>
      </w:del>
      <w:r>
        <w:t>detail</w:t>
      </w:r>
      <w:ins w:id="6" w:author="Author">
        <w:r w:rsidR="00C4250E">
          <w:t>s</w:t>
        </w:r>
      </w:ins>
      <w:r>
        <w:t xml:space="preserve"> guidelines and components that </w:t>
      </w:r>
      <w:r w:rsidR="005006A3">
        <w:t xml:space="preserve">facilitate </w:t>
      </w:r>
      <w:r>
        <w:t>the creati</w:t>
      </w:r>
      <w:r w:rsidR="00E53DEB">
        <w:t>on of an API logging philosophy</w:t>
      </w:r>
      <w:ins w:id="7" w:author="Author">
        <w:r w:rsidR="00C4250E">
          <w:t>,</w:t>
        </w:r>
      </w:ins>
      <w:r w:rsidR="00E53DEB">
        <w:t xml:space="preserve">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8" w:name="_Toc516653998"/>
      <w:bookmarkStart w:id="9" w:name="_Toc519773820"/>
      <w:r>
        <w:t>Logging Framework Used within Each API</w:t>
      </w:r>
      <w:bookmarkEnd w:id="8"/>
      <w:bookmarkEnd w:id="9"/>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10" w:name="_Toc519773821"/>
      <w:r>
        <w:t>Logging with Java supported API implementations</w:t>
      </w:r>
      <w:bookmarkEnd w:id="10"/>
    </w:p>
    <w:p w14:paraId="0E83EFCF" w14:textId="471DF2D0" w:rsidR="000A3BDF" w:rsidRDefault="008110BB" w:rsidP="007576C8">
      <w:pPr>
        <w:pStyle w:val="BodyText"/>
      </w:pPr>
      <w:r w:rsidRPr="008110BB">
        <w:t xml:space="preserve">This </w:t>
      </w:r>
      <w:del w:id="11" w:author="Author">
        <w:r w:rsidRPr="008110BB" w:rsidDel="00C4250E">
          <w:delText xml:space="preserve">article </w:delText>
        </w:r>
      </w:del>
      <w:ins w:id="12" w:author="Author">
        <w:r w:rsidR="00C4250E">
          <w:t>section</w:t>
        </w:r>
        <w:r w:rsidR="00C4250E" w:rsidRPr="008110BB">
          <w:t xml:space="preserve"> </w:t>
        </w:r>
      </w:ins>
      <w:r w:rsidRPr="008110BB">
        <w:t>discusses the most popular java logging frameworks</w:t>
      </w:r>
      <w:r w:rsidR="00EF5C01">
        <w:t xml:space="preserve">: </w:t>
      </w:r>
    </w:p>
    <w:p w14:paraId="7D06BB11" w14:textId="62F8F446"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ins w:id="13" w:author="Author">
        <w:r w:rsidR="00C4250E">
          <w:t>.</w:t>
        </w:r>
      </w:ins>
      <w:del w:id="14" w:author="Author">
        <w:r w:rsidR="008110BB" w:rsidRPr="008110BB" w:rsidDel="00C4250E">
          <w:delText xml:space="preserve">, </w:delText>
        </w:r>
      </w:del>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15" w:name="_Toc519773822"/>
      <w:r>
        <w:t>Simple Logging Facade for Java (SLF4J)</w:t>
      </w:r>
      <w:bookmarkEnd w:id="15"/>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proofErr w:type="spellStart"/>
      <w:r>
        <w:t>java.util.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p>
    <w:p w14:paraId="7DC0986D" w14:textId="78D351C8" w:rsidR="008409F6" w:rsidRDefault="008409F6" w:rsidP="008409F6">
      <w:pPr>
        <w:pStyle w:val="Heading4"/>
      </w:pPr>
      <w:bookmarkStart w:id="16" w:name="_Toc519773823"/>
      <w:r>
        <w:t xml:space="preserve">Subset of </w:t>
      </w:r>
      <w:r w:rsidRPr="004E2FCF">
        <w:t>Features</w:t>
      </w:r>
      <w:bookmarkEnd w:id="16"/>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w:t>
      </w:r>
      <w:del w:id="17" w:author="Author">
        <w:r w:rsidR="00C5396F" w:rsidDel="00C4250E">
          <w:delText>s</w:delText>
        </w:r>
      </w:del>
      <w:r w:rsidRPr="00FC096D">
        <w:t xml:space="preserve"> projects that have already made a choice of logging backend.</w:t>
      </w:r>
    </w:p>
    <w:p w14:paraId="44FC70FF" w14:textId="77777777" w:rsidR="00227D2D" w:rsidRDefault="00227D2D" w:rsidP="00D006FB">
      <w:pPr>
        <w:pStyle w:val="Heading3"/>
      </w:pPr>
      <w:bookmarkStart w:id="18" w:name="_Toc519773824"/>
      <w:r>
        <w:t>Apache Log4j 2</w:t>
      </w:r>
      <w:bookmarkEnd w:id="18"/>
    </w:p>
    <w:p w14:paraId="2A7F9387" w14:textId="2ED93907" w:rsidR="00227D2D" w:rsidRDefault="00227D2D" w:rsidP="00526BC0">
      <w:pPr>
        <w:pStyle w:val="BodyText"/>
        <w:ind w:left="90"/>
      </w:pPr>
      <w:r>
        <w:t xml:space="preserve">Apache Log4j 2 is an upgrade to Log4j </w:t>
      </w:r>
      <w:r w:rsidR="00CC260F">
        <w:t>and</w:t>
      </w:r>
      <w:r>
        <w:t xml:space="preserve"> provides significant improvements over its predecessor</w:t>
      </w:r>
      <w:ins w:id="19" w:author="Author">
        <w:r w:rsidR="000675FA">
          <w:t>, in addition</w:t>
        </w:r>
      </w:ins>
      <w:del w:id="20" w:author="Author">
        <w:r w:rsidR="00CC260F" w:rsidDel="000675FA">
          <w:delText xml:space="preserve"> plus</w:delText>
        </w:r>
      </w:del>
      <w:r w:rsidR="00CC260F">
        <w:t xml:space="preserve">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21" w:name="_Toc519773825"/>
      <w:r>
        <w:t xml:space="preserve">Subset of </w:t>
      </w:r>
      <w:r w:rsidR="00227D2D" w:rsidRPr="004E2FCF">
        <w:t>Features</w:t>
      </w:r>
      <w:bookmarkEnd w:id="21"/>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lastRenderedPageBreak/>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22" w:name="_Toc519773826"/>
      <w:proofErr w:type="spellStart"/>
      <w:r w:rsidRPr="00D006FB">
        <w:t>Logback</w:t>
      </w:r>
      <w:bookmarkEnd w:id="22"/>
      <w:proofErr w:type="spellEnd"/>
    </w:p>
    <w:p w14:paraId="28FB3629" w14:textId="17253B63" w:rsidR="00227D2D" w:rsidDel="00FD4342" w:rsidRDefault="00A4709F" w:rsidP="007576C8">
      <w:pPr>
        <w:pStyle w:val="BodyText"/>
        <w:rPr>
          <w:del w:id="23" w:author="Author"/>
        </w:rPr>
      </w:pPr>
      <w:proofErr w:type="spellStart"/>
      <w:r w:rsidRPr="00A4709F">
        <w:t>Logback</w:t>
      </w:r>
      <w:proofErr w:type="spellEnd"/>
      <w:r w:rsidRPr="00A4709F">
        <w:t xml:space="preserve"> is </w:t>
      </w:r>
      <w:del w:id="24" w:author="Author">
        <w:r w:rsidRPr="00A4709F" w:rsidDel="00FD4342">
          <w:delText xml:space="preserve">intended as </w:delText>
        </w:r>
      </w:del>
      <w:r w:rsidRPr="00A4709F">
        <w:t xml:space="preserve">a successor to the popular log4j project, </w:t>
      </w:r>
      <w:ins w:id="25" w:author="Author">
        <w:r w:rsidR="00FD4342">
          <w:t xml:space="preserve">adding additional features from </w:t>
        </w:r>
      </w:ins>
      <w:del w:id="26" w:author="Author">
        <w:r w:rsidRPr="00A4709F" w:rsidDel="00FD4342">
          <w:delText xml:space="preserve">picking up where </w:delText>
        </w:r>
      </w:del>
      <w:r w:rsidRPr="00A4709F">
        <w:t xml:space="preserve">log4j </w:t>
      </w:r>
      <w:del w:id="27" w:author="Author">
        <w:r w:rsidRPr="00A4709F" w:rsidDel="00FD4342">
          <w:delText>leaves off</w:delText>
        </w:r>
        <w:r w:rsidR="00DC1463" w:rsidDel="00FD4342">
          <w:delText xml:space="preserve"> </w:delText>
        </w:r>
      </w:del>
      <w:r w:rsidR="00DC1463">
        <w:t>and</w:t>
      </w:r>
      <w:r w:rsidR="000A3FBE" w:rsidRPr="000A3FBE">
        <w:t xml:space="preserve"> is conceptually </w:t>
      </w:r>
      <w:del w:id="28" w:author="Author">
        <w:r w:rsidR="000A3FBE" w:rsidRPr="000A3FBE" w:rsidDel="00FD4342">
          <w:delText xml:space="preserve">very </w:delText>
        </w:r>
      </w:del>
      <w:r w:rsidR="000A3FBE" w:rsidRPr="000A3FBE">
        <w:t>similar to log4j</w:t>
      </w:r>
      <w:ins w:id="29" w:author="Author">
        <w:r w:rsidR="00FD4342">
          <w:t>.</w:t>
        </w:r>
        <w:r w:rsidR="00FD4342" w:rsidRPr="000A3FBE" w:rsidDel="00FD4342">
          <w:t xml:space="preserve"> </w:t>
        </w:r>
      </w:ins>
      <w:del w:id="30" w:author="Author">
        <w:r w:rsidR="000A3FBE" w:rsidRPr="000A3FBE" w:rsidDel="00FD4342">
          <w:delText xml:space="preserve"> as both projects were </w:delText>
        </w:r>
        <w:r w:rsidR="005F341B" w:rsidDel="00FD4342">
          <w:delText>created</w:delText>
        </w:r>
        <w:r w:rsidR="000A3FBE" w:rsidRPr="000A3FBE" w:rsidDel="00FD4342">
          <w:delText xml:space="preserve"> by the same developer.</w:delText>
        </w:r>
      </w:del>
    </w:p>
    <w:p w14:paraId="565DCADF" w14:textId="106D3401" w:rsidR="005713AF" w:rsidRPr="004E2FCF" w:rsidRDefault="002212AD" w:rsidP="00FD4342">
      <w:pPr>
        <w:pStyle w:val="BodyText"/>
      </w:pPr>
      <w:bookmarkStart w:id="31" w:name="_Toc519773827"/>
      <w:r>
        <w:t xml:space="preserve">Subset of </w:t>
      </w:r>
      <w:r w:rsidR="005713AF" w:rsidRPr="004E2FCF">
        <w:t>Features</w:t>
      </w:r>
      <w:bookmarkEnd w:id="31"/>
    </w:p>
    <w:p w14:paraId="1D6EFB88" w14:textId="22BD04B1" w:rsidR="00227D2D" w:rsidRDefault="000A3FBE" w:rsidP="000A3FBE">
      <w:pPr>
        <w:pStyle w:val="BodyText"/>
        <w:numPr>
          <w:ilvl w:val="0"/>
          <w:numId w:val="42"/>
        </w:numPr>
      </w:pPr>
      <w:r w:rsidRPr="000A3FBE">
        <w:t>Faster implementation</w:t>
      </w:r>
    </w:p>
    <w:p w14:paraId="3F185692" w14:textId="1DDB2A9C"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w:t>
      </w:r>
      <w:ins w:id="32" w:author="Author">
        <w:r w:rsidR="000F243E">
          <w:t>more efficiently</w:t>
        </w:r>
      </w:ins>
      <w:del w:id="33" w:author="Author">
        <w:r w:rsidRPr="00DD0C19" w:rsidDel="000F243E">
          <w:delText>faster</w:delText>
        </w:r>
      </w:del>
      <w:r w:rsidRPr="00DD0C19">
        <w:t xml:space="preserve"> on certain critical execution paths. </w:t>
      </w:r>
      <w:del w:id="34" w:author="Author">
        <w:r w:rsidRPr="00DD0C19" w:rsidDel="000F243E">
          <w:delText xml:space="preserve">Not only are </w:delText>
        </w:r>
      </w:del>
      <w:proofErr w:type="spellStart"/>
      <w:r w:rsidR="005F341B">
        <w:t>L</w:t>
      </w:r>
      <w:r w:rsidRPr="00DD0C19">
        <w:t>ogback</w:t>
      </w:r>
      <w:proofErr w:type="spellEnd"/>
      <w:r w:rsidRPr="00DD0C19">
        <w:t xml:space="preserve"> components </w:t>
      </w:r>
      <w:ins w:id="35" w:author="Author">
        <w:r w:rsidR="000F243E">
          <w:t xml:space="preserve">are both </w:t>
        </w:r>
      </w:ins>
      <w:r w:rsidRPr="00DD0C19">
        <w:t xml:space="preserve">faster, </w:t>
      </w:r>
      <w:ins w:id="36" w:author="Author">
        <w:r w:rsidR="000F243E">
          <w:t xml:space="preserve">and </w:t>
        </w:r>
      </w:ins>
      <w:r w:rsidRPr="00DD0C19">
        <w:t>they have a smaller memory footprint</w:t>
      </w:r>
      <w:del w:id="37" w:author="Author">
        <w:r w:rsidRPr="00DD0C19" w:rsidDel="000F243E">
          <w:delText xml:space="preserve"> as well</w:delText>
        </w:r>
      </w:del>
      <w:r w:rsidRPr="00DD0C19">
        <w:t>.</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60DB5FC2"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ins w:id="38" w:author="Author">
        <w:r w:rsidR="000F243E">
          <w:t xml:space="preserve">virtually no </w:t>
        </w:r>
      </w:ins>
      <w:del w:id="39" w:author="Author">
        <w:r w:rsidR="00B8068A" w:rsidDel="000F243E">
          <w:delText xml:space="preserve">zero </w:delText>
        </w:r>
      </w:del>
      <w:r w:rsidR="00B8068A">
        <w:t>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r w:rsidR="00B8068A">
        <w:t>java.util.logging</w:t>
      </w:r>
      <w:proofErr w:type="spellEnd"/>
      <w:r w:rsidR="00262777">
        <w:t>.</w:t>
      </w:r>
    </w:p>
    <w:p w14:paraId="545E6FD1" w14:textId="03133BCA" w:rsidR="005F341B" w:rsidRPr="00D006FB" w:rsidRDefault="00F564DC" w:rsidP="005F341B">
      <w:pPr>
        <w:pStyle w:val="Heading3"/>
      </w:pPr>
      <w:bookmarkStart w:id="40" w:name="_Toc519773828"/>
      <w:proofErr w:type="spellStart"/>
      <w:r>
        <w:t>j</w:t>
      </w:r>
      <w:r w:rsidR="005F341B">
        <w:t>a</w:t>
      </w:r>
      <w:r w:rsidR="00982F38">
        <w:t>v</w:t>
      </w:r>
      <w:r w:rsidR="005F341B">
        <w:t>a.util.logging</w:t>
      </w:r>
      <w:proofErr w:type="spellEnd"/>
      <w:r w:rsidR="005F341B">
        <w:t xml:space="preserve"> (</w:t>
      </w:r>
      <w:proofErr w:type="spellStart"/>
      <w:r w:rsidR="00982F38">
        <w:t>jul</w:t>
      </w:r>
      <w:proofErr w:type="spellEnd"/>
      <w:r w:rsidR="00982F38">
        <w:t>)</w:t>
      </w:r>
      <w:bookmarkEnd w:id="40"/>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r w:rsidRPr="00982F38">
        <w:t>java.util.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41" w:name="_Toc519773829"/>
      <w:r>
        <w:t xml:space="preserve">Subset of </w:t>
      </w:r>
      <w:r w:rsidRPr="004E2FCF">
        <w:t>Features</w:t>
      </w:r>
      <w:bookmarkEnd w:id="41"/>
    </w:p>
    <w:p w14:paraId="38252799" w14:textId="79089347" w:rsidR="00247337" w:rsidRDefault="00247337" w:rsidP="00094E16">
      <w:pPr>
        <w:pStyle w:val="BodyText"/>
      </w:pPr>
      <w:proofErr w:type="spellStart"/>
      <w:r w:rsidRPr="00982F38">
        <w:t>java.util.logging</w:t>
      </w:r>
      <w:proofErr w:type="spellEnd"/>
      <w:r>
        <w:t xml:space="preserve"> in included in the Java Runtime so third-party integration </w:t>
      </w:r>
      <w:ins w:id="42" w:author="Author">
        <w:r w:rsidR="00A34162">
          <w:t xml:space="preserve">through </w:t>
        </w:r>
      </w:ins>
      <w:del w:id="43" w:author="Author">
        <w:r w:rsidDel="00A34162">
          <w:delText xml:space="preserve">(i.e. </w:delText>
        </w:r>
      </w:del>
      <w:r>
        <w:t>jar files</w:t>
      </w:r>
      <w:del w:id="44" w:author="Author">
        <w:r w:rsidDel="00A34162">
          <w:delText>)</w:delText>
        </w:r>
      </w:del>
      <w:r>
        <w:t xml:space="preserve"> is not required.</w:t>
      </w:r>
    </w:p>
    <w:p w14:paraId="29678C7B" w14:textId="229F906A" w:rsidR="003D27F6" w:rsidRDefault="00253417" w:rsidP="00D7042A">
      <w:pPr>
        <w:pStyle w:val="Heading2"/>
      </w:pPr>
      <w:bookmarkStart w:id="45" w:name="_Toc519773830"/>
      <w:r>
        <w:t>Logging with .N</w:t>
      </w:r>
      <w:ins w:id="46" w:author="Author">
        <w:r w:rsidR="0059511F">
          <w:t>ET</w:t>
        </w:r>
      </w:ins>
      <w:del w:id="47" w:author="Author">
        <w:r w:rsidDel="0059511F">
          <w:delText>et</w:delText>
        </w:r>
      </w:del>
      <w:r>
        <w:t xml:space="preserve"> supported API implementations</w:t>
      </w:r>
      <w:bookmarkEnd w:id="45"/>
    </w:p>
    <w:p w14:paraId="14765D5F" w14:textId="7DF9EF35" w:rsidR="00EE3378" w:rsidRDefault="00F62678" w:rsidP="00D7042A">
      <w:pPr>
        <w:pStyle w:val="Heading3"/>
      </w:pPr>
      <w:bookmarkStart w:id="48" w:name="_Toc519773831"/>
      <w:r>
        <w:t>Overview</w:t>
      </w:r>
      <w:r w:rsidR="008A0559">
        <w:t xml:space="preserve"> of .NET </w:t>
      </w:r>
      <w:r>
        <w:t xml:space="preserve">Framework </w:t>
      </w:r>
      <w:r w:rsidR="008A0559">
        <w:t>and .NET Core</w:t>
      </w:r>
      <w:bookmarkEnd w:id="48"/>
    </w:p>
    <w:p w14:paraId="566C8DCF" w14:textId="60A4659E" w:rsidR="008110BB" w:rsidDel="001F348E" w:rsidRDefault="008110BB" w:rsidP="008110BB">
      <w:pPr>
        <w:pStyle w:val="BodyText"/>
        <w:rPr>
          <w:del w:id="49" w:author="Author"/>
        </w:rPr>
      </w:pPr>
      <w:del w:id="50" w:author="Author">
        <w:r w:rsidRPr="002802C8" w:rsidDel="001F348E">
          <w:delText>.NET Core is essentially a fork of the NET Framework whose implementation is also optimized around factoring concerns</w:delText>
        </w:r>
        <w:r w:rsidDel="001F348E">
          <w:delText xml:space="preserve"> raised by the .NET framework siloed architecture. This section will focus on internal and external logging functionality supplied by .NET Core.</w:delText>
        </w:r>
      </w:del>
    </w:p>
    <w:p w14:paraId="7504167B" w14:textId="2D51D455" w:rsidR="001F348E" w:rsidRDefault="001F348E" w:rsidP="001F348E">
      <w:pPr>
        <w:pStyle w:val="BodyText"/>
        <w:rPr>
          <w:ins w:id="51" w:author="Author"/>
        </w:rPr>
      </w:pPr>
      <w:ins w:id="52" w:author="Author">
        <w:r>
          <w:rPr>
            <w:rFonts w:ascii="Arial" w:hAnsi="Arial" w:cs="Arial"/>
            <w:color w:val="333333"/>
            <w:sz w:val="21"/>
            <w:szCs w:val="21"/>
            <w:shd w:val="clear" w:color="auto" w:fill="FFFFFF"/>
          </w:rPr>
          <w:t xml:space="preserve">.NET Core is a cross platform, open source re-implementation of the .NET Framework. It is actively maintained by Microsoft and a huge community of developers over on GitHub. </w:t>
        </w:r>
        <w:r>
          <w:t>This section focuses on internal and external logging functionality supplied by .NET Core.</w:t>
        </w:r>
      </w:ins>
    </w:p>
    <w:p w14:paraId="72600016" w14:textId="7DEFD67B" w:rsidR="001F348E" w:rsidRDefault="001F348E" w:rsidP="008110BB">
      <w:pPr>
        <w:pStyle w:val="BodyText"/>
        <w:rPr>
          <w:ins w:id="53" w:author="Author"/>
        </w:rPr>
      </w:pPr>
    </w:p>
    <w:p w14:paraId="38C1F089" w14:textId="1A05FA4C"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lastRenderedPageBreak/>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54" w:name="_Toc519773832"/>
      <w:r w:rsidRPr="00D7042A">
        <w:t>.NET Core Logging Capabilities</w:t>
      </w:r>
      <w:bookmarkEnd w:id="54"/>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565B1D63" w:rsidR="00B924E7" w:rsidRDefault="00B924E7" w:rsidP="00B924E7">
      <w:pPr>
        <w:pStyle w:val="BodyText"/>
      </w:pPr>
      <w:r>
        <w:t xml:space="preserve">.NET Core </w:t>
      </w:r>
      <w:del w:id="55" w:author="Author">
        <w:r w:rsidDel="005D4254">
          <w:delText xml:space="preserve">ships </w:delText>
        </w:r>
      </w:del>
      <w:ins w:id="56" w:author="Author">
        <w:r w:rsidR="005D4254">
          <w:t>c</w:t>
        </w:r>
        <w:r w:rsidR="0002656F">
          <w:t>ontains</w:t>
        </w:r>
        <w:r w:rsidR="005D4254">
          <w:t xml:space="preserve"> </w:t>
        </w:r>
      </w:ins>
      <w:del w:id="57" w:author="Author">
        <w:r w:rsidR="00210F75" w:rsidDel="0002656F">
          <w:delText xml:space="preserve">with </w:delText>
        </w:r>
      </w:del>
      <w:r w:rsidR="00210F75">
        <w:t>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r w:rsidRPr="00406579">
        <w:rPr>
          <w:b/>
          <w:i/>
        </w:rPr>
        <w:t>Microsoft.Extensions.Logging.Console</w:t>
      </w:r>
      <w:proofErr w:type="spell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r w:rsidRPr="00406579">
        <w:rPr>
          <w:b/>
          <w:i/>
        </w:rPr>
        <w:t>Microsoft.Extensions.Logging.Debug</w:t>
      </w:r>
      <w:proofErr w:type="spell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r w:rsidRPr="00C64AE7">
        <w:rPr>
          <w:b/>
          <w:i/>
        </w:rPr>
        <w:t>Microsoft.Extensions.Logging.EventSource</w:t>
      </w:r>
      <w:proofErr w:type="spell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t>EventLog</w:t>
      </w:r>
      <w:proofErr w:type="spellEnd"/>
    </w:p>
    <w:p w14:paraId="0037118B" w14:textId="6646D280" w:rsidR="001A699A" w:rsidRDefault="001A699A" w:rsidP="001A699A">
      <w:pPr>
        <w:pStyle w:val="BodyText"/>
        <w:ind w:left="720"/>
      </w:pPr>
      <w:r w:rsidRPr="001A699A">
        <w:t xml:space="preserve">The </w:t>
      </w:r>
      <w:proofErr w:type="spellStart"/>
      <w:r w:rsidRPr="001A699A">
        <w:t>Microsoft.Extensions.Logging.EventLog</w:t>
      </w:r>
      <w:proofErr w:type="spell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r w:rsidRPr="001A699A">
        <w:rPr>
          <w:b/>
          <w:i/>
        </w:rPr>
        <w:t>Microsoft.Extensions.Logging.TraceSource</w:t>
      </w:r>
      <w:proofErr w:type="spell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3B5293A" w14:textId="3CF555B2" w:rsidR="008A0559" w:rsidRDefault="001A699A" w:rsidP="003144D2">
      <w:pPr>
        <w:pStyle w:val="BodyText"/>
        <w:ind w:left="810"/>
      </w:pPr>
      <w:r w:rsidRPr="001A699A">
        <w:t xml:space="preserve">The </w:t>
      </w:r>
      <w:proofErr w:type="spellStart"/>
      <w:r w:rsidRPr="001A699A">
        <w:rPr>
          <w:b/>
          <w:i/>
        </w:rPr>
        <w:t>Microsoft.Extensions.Logging.AzureAppServices</w:t>
      </w:r>
      <w:proofErr w:type="spellEnd"/>
      <w:r w:rsidRPr="001A699A">
        <w:t xml:space="preserve"> provider package writes logs to text files in an Azure App Service app's file system and to blob storage in an Azure Storage account. The provider is available only for apps that target ASP.NET Core 1.1 or later.</w:t>
      </w: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58" w:name="_Toc516653999"/>
      <w:bookmarkStart w:id="59" w:name="_Toc519773833"/>
      <w:r>
        <w:t xml:space="preserve">JSON Format for </w:t>
      </w:r>
      <w:r w:rsidR="00041A14">
        <w:t>Logged API Messages</w:t>
      </w:r>
      <w:bookmarkEnd w:id="58"/>
      <w:bookmarkEnd w:id="59"/>
    </w:p>
    <w:p w14:paraId="08E9752D" w14:textId="79238E80" w:rsidR="00DC0433" w:rsidRDefault="00DC0433" w:rsidP="00DC0433">
      <w:pPr>
        <w:pStyle w:val="BodyText"/>
      </w:pPr>
      <w:r w:rsidRPr="00916644">
        <w:t xml:space="preserve">This section </w:t>
      </w:r>
      <w:del w:id="60" w:author="Author">
        <w:r w:rsidRPr="00916644" w:rsidDel="0002656F">
          <w:delText>detail</w:delText>
        </w:r>
        <w:r w:rsidDel="0002656F">
          <w:delText xml:space="preserve">s </w:delText>
        </w:r>
      </w:del>
      <w:ins w:id="61" w:author="Author">
        <w:r w:rsidR="0002656F">
          <w:t xml:space="preserve">presents </w:t>
        </w:r>
      </w:ins>
      <w:r>
        <w:t xml:space="preserve">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62" w:name="_Toc518056011"/>
      <w:bookmarkStart w:id="63" w:name="_Toc519773834"/>
      <w:r>
        <w:t>API</w:t>
      </w:r>
      <w:r w:rsidR="00D43889">
        <w:t xml:space="preserve"> Logging Model</w:t>
      </w:r>
      <w:bookmarkEnd w:id="62"/>
      <w:bookmarkEnd w:id="63"/>
    </w:p>
    <w:p w14:paraId="3A68E672" w14:textId="7E94A272" w:rsidR="00D43889" w:rsidRDefault="00D43889" w:rsidP="00D43889">
      <w:pPr>
        <w:pStyle w:val="Caption"/>
        <w:rPr>
          <w:ins w:id="64" w:author="Author"/>
        </w:rPr>
      </w:pPr>
      <w:bookmarkStart w:id="65" w:name="_Toc518056025"/>
      <w:bookmarkStart w:id="66" w:name="_Ref519594808"/>
      <w:bookmarkStart w:id="67" w:name="_Toc519773843"/>
      <w:r>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65"/>
      <w:bookmarkEnd w:id="66"/>
      <w:bookmarkEnd w:id="67"/>
    </w:p>
    <w:p w14:paraId="2728EE1F" w14:textId="16DC111E" w:rsidR="002574ED" w:rsidRPr="002574ED" w:rsidRDefault="002574ED" w:rsidP="002574ED">
      <w:pPr>
        <w:pStyle w:val="BodyText"/>
        <w:jc w:val="center"/>
        <w:rPr>
          <w:rFonts w:eastAsia="ヒラギノ角ゴ Pro W3"/>
        </w:rPr>
      </w:pPr>
      <w:ins w:id="68" w:author="Author">
        <w:r>
          <w:rPr>
            <w:noProof/>
          </w:rPr>
          <w:drawing>
            <wp:inline distT="0" distB="0" distL="0" distR="0" wp14:anchorId="13896512" wp14:editId="111C4C3B">
              <wp:extent cx="5383033" cy="4800446"/>
              <wp:effectExtent l="0" t="0" r="825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0584" cy="4807180"/>
                      </a:xfrm>
                      <a:prstGeom prst="rect">
                        <a:avLst/>
                      </a:prstGeom>
                    </pic:spPr>
                  </pic:pic>
                </a:graphicData>
              </a:graphic>
            </wp:inline>
          </w:drawing>
        </w:r>
      </w:ins>
    </w:p>
    <w:p w14:paraId="66C2B702" w14:textId="21C7749D" w:rsidR="008075E5" w:rsidRPr="00C06178" w:rsidRDefault="008075E5" w:rsidP="004D6AEC">
      <w:pPr>
        <w:pBdr>
          <w:top w:val="single" w:sz="4" w:space="1" w:color="auto"/>
          <w:left w:val="single" w:sz="4" w:space="4" w:color="auto"/>
          <w:bottom w:val="single" w:sz="4" w:space="1" w:color="auto"/>
          <w:right w:val="single" w:sz="4" w:space="4" w:color="auto"/>
        </w:pBdr>
        <w:ind w:left="1800" w:right="2250"/>
        <w:jc w:val="center"/>
      </w:pPr>
      <w:del w:id="69" w:author="Author">
        <w:r w:rsidDel="002574ED">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12.75pt;height:242.9pt" o:ole="">
              <v:imagedata r:id="rId12" o:title=""/>
            </v:shape>
            <o:OLEObject Type="Embed" ProgID="Visio.Drawing.11" ShapeID="_x0000_i1038" DrawAspect="Content" ObjectID="_1598709124" r:id="rId13"/>
          </w:object>
        </w:r>
      </w:del>
    </w:p>
    <w:p w14:paraId="7B5F4F8F" w14:textId="73000EF3" w:rsidR="001E6B76" w:rsidRDefault="001E6B76" w:rsidP="00D43889">
      <w:pPr>
        <w:pStyle w:val="Caption"/>
        <w:rPr>
          <w:ins w:id="70" w:author="Author"/>
        </w:rPr>
      </w:pPr>
      <w:bookmarkStart w:id="71" w:name="_Toc518056019"/>
      <w:bookmarkStart w:id="72" w:name="_Toc519773841"/>
      <w:ins w:id="73" w:author="Author">
        <w:r>
          <w:t>(Editor’s Note: This table does not transform).</w:t>
        </w:r>
      </w:ins>
    </w:p>
    <w:p w14:paraId="04D9D1A1" w14:textId="11AED648" w:rsidR="00D43889" w:rsidRPr="00BA6522" w:rsidRDefault="00D43889" w:rsidP="00D43889">
      <w:pPr>
        <w:pStyle w:val="Caption"/>
      </w:pPr>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End w:id="71"/>
      <w:bookmarkEnd w:id="72"/>
    </w:p>
    <w:tbl>
      <w:tblPr>
        <w:tblpPr w:leftFromText="180" w:rightFromText="180" w:vertAnchor="text" w:tblpXSpec="right" w:tblpY="1"/>
        <w:tblOverlap w:val="neve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900"/>
        <w:gridCol w:w="1170"/>
        <w:gridCol w:w="2160"/>
        <w:gridCol w:w="4320"/>
      </w:tblGrid>
      <w:tr w:rsidR="00D43889" w:rsidRPr="00B87380" w14:paraId="3DC7DD2D" w14:textId="77777777" w:rsidTr="002574ED">
        <w:trPr>
          <w:tblHeader/>
        </w:trPr>
        <w:tc>
          <w:tcPr>
            <w:tcW w:w="152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90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17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216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4320"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2574ED">
        <w:tc>
          <w:tcPr>
            <w:tcW w:w="1525" w:type="dxa"/>
          </w:tcPr>
          <w:p w14:paraId="377CED40" w14:textId="0AF4ED54" w:rsidR="00D43889" w:rsidRPr="00604756" w:rsidRDefault="00DE7253" w:rsidP="005E06C1">
            <w:proofErr w:type="spellStart"/>
            <w:r>
              <w:t>t</w:t>
            </w:r>
            <w:r w:rsidR="00EF24DE">
              <w:t>ransaction</w:t>
            </w:r>
            <w:r w:rsidR="00D43889" w:rsidRPr="00604756">
              <w:t>ID</w:t>
            </w:r>
            <w:proofErr w:type="spellEnd"/>
          </w:p>
        </w:tc>
        <w:tc>
          <w:tcPr>
            <w:tcW w:w="900" w:type="dxa"/>
          </w:tcPr>
          <w:p w14:paraId="4EA68B4A" w14:textId="77777777" w:rsidR="00D43889" w:rsidRDefault="00D43889" w:rsidP="005E06C1">
            <w:r>
              <w:t>String</w:t>
            </w:r>
          </w:p>
        </w:tc>
        <w:tc>
          <w:tcPr>
            <w:tcW w:w="1170" w:type="dxa"/>
          </w:tcPr>
          <w:p w14:paraId="663A63F5" w14:textId="77777777" w:rsidR="00D43889" w:rsidRDefault="00D43889" w:rsidP="001C105E">
            <w:r>
              <w:t>Yes</w:t>
            </w:r>
          </w:p>
        </w:tc>
        <w:tc>
          <w:tcPr>
            <w:tcW w:w="2160" w:type="dxa"/>
            <w:shd w:val="clear" w:color="auto" w:fill="auto"/>
          </w:tcPr>
          <w:p w14:paraId="6919922E" w14:textId="77777777" w:rsidR="00D43889" w:rsidRDefault="00D43889" w:rsidP="005E06C1">
            <w:r w:rsidRPr="002D497C">
              <w:t>a20014d3e17ff4fcb578-b7a6-41f9-b974-cef684d5ec62</w:t>
            </w:r>
          </w:p>
        </w:tc>
        <w:tc>
          <w:tcPr>
            <w:tcW w:w="4320"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2574ED">
        <w:tc>
          <w:tcPr>
            <w:tcW w:w="1525" w:type="dxa"/>
          </w:tcPr>
          <w:p w14:paraId="6D8836F6" w14:textId="6A205459" w:rsidR="00D43889" w:rsidRPr="00604756" w:rsidRDefault="00401A4B" w:rsidP="005E06C1">
            <w:r>
              <w:t>co</w:t>
            </w:r>
            <w:r w:rsidR="00D43889" w:rsidRPr="00604756">
              <w:t>de</w:t>
            </w:r>
          </w:p>
        </w:tc>
        <w:tc>
          <w:tcPr>
            <w:tcW w:w="900" w:type="dxa"/>
          </w:tcPr>
          <w:p w14:paraId="1DB16911" w14:textId="77777777" w:rsidR="00D43889" w:rsidRPr="00EC12C1" w:rsidRDefault="00D43889" w:rsidP="005E06C1">
            <w:r>
              <w:t>int</w:t>
            </w:r>
          </w:p>
        </w:tc>
        <w:tc>
          <w:tcPr>
            <w:tcW w:w="1170" w:type="dxa"/>
          </w:tcPr>
          <w:p w14:paraId="3A1861A8" w14:textId="77777777" w:rsidR="00D43889" w:rsidRDefault="00D43889" w:rsidP="001C105E">
            <w:r>
              <w:t>Yes</w:t>
            </w:r>
          </w:p>
        </w:tc>
        <w:tc>
          <w:tcPr>
            <w:tcW w:w="2160" w:type="dxa"/>
            <w:shd w:val="clear" w:color="auto" w:fill="auto"/>
          </w:tcPr>
          <w:p w14:paraId="54673183" w14:textId="00935CFB" w:rsidR="00D43889" w:rsidRPr="00EC12C1" w:rsidRDefault="0038007A" w:rsidP="005E06C1">
            <w:r>
              <w:t>404</w:t>
            </w:r>
          </w:p>
        </w:tc>
        <w:tc>
          <w:tcPr>
            <w:tcW w:w="4320" w:type="dxa"/>
            <w:shd w:val="clear" w:color="auto" w:fill="auto"/>
          </w:tcPr>
          <w:p w14:paraId="15E3535F" w14:textId="254F722C" w:rsidR="00D43889" w:rsidRPr="00EC12C1" w:rsidRDefault="0093719F" w:rsidP="005E06C1">
            <w:pPr>
              <w:rPr>
                <w:rFonts w:ascii="Calibri" w:hAnsi="Calibri" w:cs="Arial"/>
              </w:rPr>
            </w:pPr>
            <w:r>
              <w:t>A descriptor of the fault condition, and generated by the service. It could be an application generated error code or it could map to the HTTP Response Code.</w:t>
            </w:r>
          </w:p>
        </w:tc>
      </w:tr>
      <w:tr w:rsidR="00E14B95" w:rsidRPr="00EC12C1" w14:paraId="6CDFAF46" w14:textId="77777777" w:rsidTr="002574ED">
        <w:tc>
          <w:tcPr>
            <w:tcW w:w="1525" w:type="dxa"/>
          </w:tcPr>
          <w:p w14:paraId="65FC0547" w14:textId="2B6087E1" w:rsidR="00E14B95" w:rsidRPr="00604756" w:rsidRDefault="00401A4B" w:rsidP="00E14B95">
            <w:r>
              <w:t>t</w:t>
            </w:r>
            <w:r w:rsidR="00E14B95" w:rsidRPr="00604756">
              <w:t>xt</w:t>
            </w:r>
          </w:p>
        </w:tc>
        <w:tc>
          <w:tcPr>
            <w:tcW w:w="900" w:type="dxa"/>
          </w:tcPr>
          <w:p w14:paraId="1063535B" w14:textId="77777777" w:rsidR="00E14B95" w:rsidRDefault="00E14B95" w:rsidP="00E14B95">
            <w:r>
              <w:t>String</w:t>
            </w:r>
          </w:p>
        </w:tc>
        <w:tc>
          <w:tcPr>
            <w:tcW w:w="1170" w:type="dxa"/>
          </w:tcPr>
          <w:p w14:paraId="4D818660" w14:textId="77777777" w:rsidR="00E14B95" w:rsidRDefault="00E14B95" w:rsidP="001C105E">
            <w:r>
              <w:t>Yes</w:t>
            </w:r>
          </w:p>
        </w:tc>
        <w:tc>
          <w:tcPr>
            <w:tcW w:w="2160" w:type="dxa"/>
            <w:shd w:val="clear" w:color="auto" w:fill="auto"/>
          </w:tcPr>
          <w:p w14:paraId="7D0CF32D" w14:textId="1FC09555" w:rsidR="00E14B95" w:rsidRPr="00EC12C1" w:rsidRDefault="0038007A" w:rsidP="00E14B95">
            <w:r>
              <w:t>Service Not Found</w:t>
            </w:r>
          </w:p>
        </w:tc>
        <w:tc>
          <w:tcPr>
            <w:tcW w:w="4320" w:type="dxa"/>
            <w:shd w:val="clear" w:color="auto" w:fill="auto"/>
          </w:tcPr>
          <w:p w14:paraId="74DA1189" w14:textId="61BDB3D6" w:rsidR="00E14B95" w:rsidRPr="00EC12C1" w:rsidRDefault="00E14B95" w:rsidP="00E14B95">
            <w:pPr>
              <w:rPr>
                <w:rFonts w:ascii="Calibri" w:hAnsi="Calibri" w:cs="Arial"/>
              </w:rPr>
            </w:pPr>
            <w:r>
              <w:t>A technical textual description of the fault condition, and generated by the service.</w:t>
            </w:r>
          </w:p>
        </w:tc>
      </w:tr>
      <w:tr w:rsidR="0020352C" w:rsidRPr="00EC12C1" w14:paraId="30BDEF3C" w14:textId="77777777" w:rsidTr="002574ED">
        <w:tc>
          <w:tcPr>
            <w:tcW w:w="1525" w:type="dxa"/>
          </w:tcPr>
          <w:p w14:paraId="297689BD" w14:textId="681C91C6" w:rsidR="0020352C" w:rsidRPr="00604756" w:rsidRDefault="0020352C" w:rsidP="0020352C">
            <w:proofErr w:type="spellStart"/>
            <w:r>
              <w:t>api</w:t>
            </w:r>
            <w:r w:rsidRPr="00604756">
              <w:t>Text</w:t>
            </w:r>
            <w:proofErr w:type="spellEnd"/>
          </w:p>
        </w:tc>
        <w:tc>
          <w:tcPr>
            <w:tcW w:w="900" w:type="dxa"/>
          </w:tcPr>
          <w:p w14:paraId="438EE177" w14:textId="77777777" w:rsidR="0020352C" w:rsidRDefault="0020352C" w:rsidP="0020352C">
            <w:r>
              <w:t>String</w:t>
            </w:r>
          </w:p>
        </w:tc>
        <w:tc>
          <w:tcPr>
            <w:tcW w:w="1170" w:type="dxa"/>
          </w:tcPr>
          <w:p w14:paraId="5B6C68D9" w14:textId="77777777" w:rsidR="0020352C" w:rsidRDefault="0020352C" w:rsidP="001C105E">
            <w:r>
              <w:t>No</w:t>
            </w:r>
          </w:p>
        </w:tc>
        <w:tc>
          <w:tcPr>
            <w:tcW w:w="2160" w:type="dxa"/>
            <w:shd w:val="clear" w:color="auto" w:fill="auto"/>
          </w:tcPr>
          <w:p w14:paraId="68FF25C5" w14:textId="0014F75B" w:rsidR="0020352C" w:rsidRDefault="003B1C4D" w:rsidP="0020352C">
            <w:r>
              <w:t>Requested service not found. Validate invocation URL.</w:t>
            </w:r>
          </w:p>
        </w:tc>
        <w:tc>
          <w:tcPr>
            <w:tcW w:w="4320"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2574ED">
        <w:tc>
          <w:tcPr>
            <w:tcW w:w="1525" w:type="dxa"/>
          </w:tcPr>
          <w:p w14:paraId="6DE9CA91" w14:textId="77777777" w:rsidR="0020352C" w:rsidRPr="00604756" w:rsidRDefault="0020352C" w:rsidP="0020352C">
            <w:r w:rsidRPr="00604756">
              <w:t>severity</w:t>
            </w:r>
          </w:p>
        </w:tc>
        <w:tc>
          <w:tcPr>
            <w:tcW w:w="900" w:type="dxa"/>
          </w:tcPr>
          <w:p w14:paraId="3D0D0C3F" w14:textId="77777777" w:rsidR="0020352C" w:rsidRPr="00EC12C1" w:rsidRDefault="0020352C" w:rsidP="0020352C">
            <w:r>
              <w:t>String</w:t>
            </w:r>
          </w:p>
        </w:tc>
        <w:tc>
          <w:tcPr>
            <w:tcW w:w="1170" w:type="dxa"/>
          </w:tcPr>
          <w:p w14:paraId="389B9232" w14:textId="77777777" w:rsidR="0020352C" w:rsidRDefault="0020352C" w:rsidP="001C105E">
            <w:r>
              <w:t>Yes</w:t>
            </w:r>
          </w:p>
        </w:tc>
        <w:tc>
          <w:tcPr>
            <w:tcW w:w="2160" w:type="dxa"/>
            <w:shd w:val="clear" w:color="auto" w:fill="auto"/>
          </w:tcPr>
          <w:p w14:paraId="434462AD" w14:textId="77777777" w:rsidR="0020352C" w:rsidRPr="00EC12C1" w:rsidRDefault="0020352C" w:rsidP="0020352C">
            <w:r>
              <w:t>Error</w:t>
            </w:r>
          </w:p>
        </w:tc>
        <w:tc>
          <w:tcPr>
            <w:tcW w:w="4320"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20352C" w:rsidRDefault="0020352C" w:rsidP="0020352C">
            <w:pPr>
              <w:rPr>
                <w:rFonts w:ascii="Calibri" w:hAnsi="Calibri" w:cs="Arial"/>
              </w:rPr>
            </w:pPr>
            <w:r w:rsidRPr="00D05D99">
              <w:rPr>
                <w:b/>
              </w:rPr>
              <w:lastRenderedPageBreak/>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2574ED">
        <w:tc>
          <w:tcPr>
            <w:tcW w:w="1525" w:type="dxa"/>
          </w:tcPr>
          <w:p w14:paraId="5DFF9600" w14:textId="34DB1C0E" w:rsidR="00BE2EB2" w:rsidRPr="00604756" w:rsidRDefault="00BE2EB2" w:rsidP="00BE2EB2">
            <w:proofErr w:type="spellStart"/>
            <w:r w:rsidRPr="00604756">
              <w:lastRenderedPageBreak/>
              <w:t>nestedFault</w:t>
            </w:r>
            <w:proofErr w:type="spellEnd"/>
          </w:p>
        </w:tc>
        <w:tc>
          <w:tcPr>
            <w:tcW w:w="900" w:type="dxa"/>
          </w:tcPr>
          <w:p w14:paraId="312A68ED" w14:textId="54D005C0" w:rsidR="00BE2EB2" w:rsidRDefault="00BE2EB2" w:rsidP="00BE2EB2">
            <w:proofErr w:type="spellStart"/>
            <w:r>
              <w:t>APIFault</w:t>
            </w:r>
            <w:proofErr w:type="spellEnd"/>
          </w:p>
        </w:tc>
        <w:tc>
          <w:tcPr>
            <w:tcW w:w="1170" w:type="dxa"/>
          </w:tcPr>
          <w:p w14:paraId="4308074B" w14:textId="4B796739" w:rsidR="00BE2EB2" w:rsidRDefault="00BE2EB2" w:rsidP="00BE2EB2">
            <w:r>
              <w:t>No</w:t>
            </w:r>
          </w:p>
        </w:tc>
        <w:tc>
          <w:tcPr>
            <w:tcW w:w="2160" w:type="dxa"/>
            <w:shd w:val="clear" w:color="auto" w:fill="auto"/>
          </w:tcPr>
          <w:p w14:paraId="260C8EC1" w14:textId="77777777" w:rsidR="00BE2EB2" w:rsidRDefault="00BE2EB2" w:rsidP="00BE2EB2"/>
        </w:tc>
        <w:tc>
          <w:tcPr>
            <w:tcW w:w="4320" w:type="dxa"/>
            <w:shd w:val="clear" w:color="auto" w:fill="auto"/>
          </w:tcPr>
          <w:p w14:paraId="0B79D2B2" w14:textId="77777777" w:rsidR="00BE2EB2" w:rsidRDefault="00BE2EB2" w:rsidP="00BE2EB2">
            <w:pPr>
              <w:rPr>
                <w:rFonts w:ascii="Calibri" w:hAnsi="Calibri" w:cs="Arial"/>
              </w:rPr>
            </w:pPr>
            <w:r>
              <w:t>Nested structure of faults bubbled up from lower 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 xml:space="preserve">ASG_API Playbook_09.01 Exception </w:t>
            </w:r>
            <w:proofErr w:type="spellStart"/>
            <w:r w:rsidRPr="00485B18">
              <w:rPr>
                <w:rFonts w:eastAsia="Calibri"/>
              </w:rPr>
              <w:t>Handling_Section</w:t>
            </w:r>
            <w:proofErr w:type="spellEnd"/>
            <w:r w:rsidRPr="00707E00">
              <w:rPr>
                <w:rFonts w:eastAsia="Calibri"/>
              </w:rPr>
              <w:t xml:space="preserve"> document for a description of the API Fault.</w:t>
            </w:r>
          </w:p>
        </w:tc>
      </w:tr>
      <w:tr w:rsidR="00BE2EB2" w:rsidRPr="00EC12C1" w14:paraId="6B35E335" w14:textId="77777777" w:rsidTr="002574ED">
        <w:tc>
          <w:tcPr>
            <w:tcW w:w="1525" w:type="dxa"/>
          </w:tcPr>
          <w:p w14:paraId="45D79ACC" w14:textId="77777777" w:rsidR="00BE2EB2" w:rsidRPr="00604756" w:rsidRDefault="00BE2EB2" w:rsidP="00BE2EB2">
            <w:r w:rsidRPr="00604756">
              <w:t>timestamp</w:t>
            </w:r>
          </w:p>
        </w:tc>
        <w:tc>
          <w:tcPr>
            <w:tcW w:w="900" w:type="dxa"/>
          </w:tcPr>
          <w:p w14:paraId="7B5A533B" w14:textId="1E5B07A5" w:rsidR="00BE2EB2" w:rsidRDefault="00BE2EB2" w:rsidP="00BE2EB2">
            <w:r>
              <w:t>Time stamp</w:t>
            </w:r>
          </w:p>
        </w:tc>
        <w:tc>
          <w:tcPr>
            <w:tcW w:w="1170" w:type="dxa"/>
          </w:tcPr>
          <w:p w14:paraId="5337F771" w14:textId="77777777" w:rsidR="00BE2EB2" w:rsidRDefault="00BE2EB2" w:rsidP="00BE2EB2">
            <w:r>
              <w:t>Yes</w:t>
            </w:r>
          </w:p>
        </w:tc>
        <w:tc>
          <w:tcPr>
            <w:tcW w:w="2160" w:type="dxa"/>
            <w:shd w:val="clear" w:color="auto" w:fill="auto"/>
          </w:tcPr>
          <w:p w14:paraId="251C9161" w14:textId="2C5F7367" w:rsidR="00BE2EB2" w:rsidRPr="00EC12C1" w:rsidRDefault="00BE2EB2" w:rsidP="00BE2EB2">
            <w:r w:rsidRPr="002D497C">
              <w:t>201</w:t>
            </w:r>
            <w:r>
              <w:t>8</w:t>
            </w:r>
            <w:r w:rsidRPr="002D497C">
              <w:t>05-05T08:15:30-05:00</w:t>
            </w:r>
          </w:p>
        </w:tc>
        <w:tc>
          <w:tcPr>
            <w:tcW w:w="4320"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2574ED">
        <w:tc>
          <w:tcPr>
            <w:tcW w:w="1525" w:type="dxa"/>
          </w:tcPr>
          <w:p w14:paraId="0D5A538E" w14:textId="77777777" w:rsidR="00BE2EB2" w:rsidRPr="00604756" w:rsidRDefault="00BE2EB2" w:rsidP="00BE2EB2">
            <w:proofErr w:type="spellStart"/>
            <w:r w:rsidRPr="00604756">
              <w:t>serviceName</w:t>
            </w:r>
            <w:proofErr w:type="spellEnd"/>
          </w:p>
          <w:p w14:paraId="5D442642" w14:textId="77777777" w:rsidR="00BE2EB2" w:rsidRPr="00604756" w:rsidRDefault="00BE2EB2" w:rsidP="00BE2EB2"/>
        </w:tc>
        <w:tc>
          <w:tcPr>
            <w:tcW w:w="900" w:type="dxa"/>
          </w:tcPr>
          <w:p w14:paraId="1A7C8A3F" w14:textId="77777777" w:rsidR="00BE2EB2" w:rsidRDefault="00BE2EB2" w:rsidP="00BE2EB2">
            <w:r>
              <w:t>String</w:t>
            </w:r>
          </w:p>
        </w:tc>
        <w:tc>
          <w:tcPr>
            <w:tcW w:w="1170" w:type="dxa"/>
          </w:tcPr>
          <w:p w14:paraId="36D04550" w14:textId="77777777" w:rsidR="00BE2EB2" w:rsidRDefault="00BE2EB2" w:rsidP="00BE2EB2">
            <w:r>
              <w:t>Yes</w:t>
            </w:r>
          </w:p>
        </w:tc>
        <w:tc>
          <w:tcPr>
            <w:tcW w:w="2160" w:type="dxa"/>
            <w:shd w:val="clear" w:color="auto" w:fill="auto"/>
          </w:tcPr>
          <w:p w14:paraId="6EFFF144" w14:textId="664331D8" w:rsidR="00BE2EB2" w:rsidRPr="00EC12C1" w:rsidRDefault="00BE2EB2" w:rsidP="00BE2EB2">
            <w:bookmarkStart w:id="74" w:name="_Hlk522882150"/>
            <w:r>
              <w:t>Vet360 Veteran Address Lookup</w:t>
            </w:r>
            <w:bookmarkEnd w:id="74"/>
          </w:p>
        </w:tc>
        <w:tc>
          <w:tcPr>
            <w:tcW w:w="4320" w:type="dxa"/>
            <w:shd w:val="clear" w:color="auto" w:fill="auto"/>
          </w:tcPr>
          <w:p w14:paraId="6BD7AA6C" w14:textId="0965EF69" w:rsidR="00BE2EB2" w:rsidRPr="00E827AD" w:rsidRDefault="00BE2EB2" w:rsidP="00BE2EB2">
            <w:r>
              <w:t>Unique name of the service.  The example is a hypothetical one. Refer to the Naming Standards document for guidelines.</w:t>
            </w:r>
          </w:p>
        </w:tc>
      </w:tr>
      <w:tr w:rsidR="00BE2EB2" w:rsidRPr="00EC12C1" w14:paraId="62EC2B38" w14:textId="77777777" w:rsidTr="002574ED">
        <w:tc>
          <w:tcPr>
            <w:tcW w:w="1525" w:type="dxa"/>
          </w:tcPr>
          <w:p w14:paraId="02044468" w14:textId="77777777" w:rsidR="00BE2EB2" w:rsidRPr="00604756" w:rsidRDefault="00BE2EB2" w:rsidP="00BE2EB2">
            <w:proofErr w:type="spellStart"/>
            <w:r w:rsidRPr="00604756">
              <w:t>serviceInstance</w:t>
            </w:r>
            <w:proofErr w:type="spellEnd"/>
          </w:p>
          <w:p w14:paraId="78C1062C" w14:textId="77777777" w:rsidR="00BE2EB2" w:rsidRPr="00604756" w:rsidRDefault="00BE2EB2" w:rsidP="00BE2EB2"/>
        </w:tc>
        <w:tc>
          <w:tcPr>
            <w:tcW w:w="900" w:type="dxa"/>
          </w:tcPr>
          <w:p w14:paraId="2016AF43" w14:textId="77777777" w:rsidR="00BE2EB2" w:rsidRDefault="00BE2EB2" w:rsidP="00BE2EB2">
            <w:r>
              <w:t>String</w:t>
            </w:r>
          </w:p>
        </w:tc>
        <w:tc>
          <w:tcPr>
            <w:tcW w:w="1170" w:type="dxa"/>
          </w:tcPr>
          <w:p w14:paraId="214E6FB0" w14:textId="77777777" w:rsidR="00BE2EB2" w:rsidRDefault="00BE2EB2" w:rsidP="00BE2EB2">
            <w:r>
              <w:t>Yes</w:t>
            </w:r>
          </w:p>
        </w:tc>
        <w:tc>
          <w:tcPr>
            <w:tcW w:w="2160" w:type="dxa"/>
            <w:shd w:val="clear" w:color="auto" w:fill="auto"/>
          </w:tcPr>
          <w:p w14:paraId="591F7E50" w14:textId="75AE337C" w:rsidR="00BE2EB2" w:rsidRPr="00EC12C1" w:rsidRDefault="00BE2EB2" w:rsidP="00BE2EB2">
            <w:r>
              <w:t>https://dev-exp-vet360.va.gov:8081/api/v1/veteranportal/address</w:t>
            </w:r>
          </w:p>
        </w:tc>
        <w:tc>
          <w:tcPr>
            <w:tcW w:w="4320"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2574ED">
        <w:tc>
          <w:tcPr>
            <w:tcW w:w="1525" w:type="dxa"/>
          </w:tcPr>
          <w:p w14:paraId="344A6C0F" w14:textId="0CBADD06" w:rsidR="00BE2EB2" w:rsidRPr="00604756" w:rsidRDefault="00BE2EB2" w:rsidP="00BE2EB2">
            <w:proofErr w:type="spellStart"/>
            <w:r w:rsidRPr="00604756">
              <w:t>userI</w:t>
            </w:r>
            <w:r>
              <w:t>d</w:t>
            </w:r>
            <w:proofErr w:type="spellEnd"/>
          </w:p>
        </w:tc>
        <w:tc>
          <w:tcPr>
            <w:tcW w:w="900" w:type="dxa"/>
          </w:tcPr>
          <w:p w14:paraId="262045C8" w14:textId="77BDE965" w:rsidR="00BE2EB2" w:rsidRDefault="00BE2EB2" w:rsidP="00BE2EB2">
            <w:r>
              <w:t>String</w:t>
            </w:r>
          </w:p>
        </w:tc>
        <w:tc>
          <w:tcPr>
            <w:tcW w:w="1170" w:type="dxa"/>
          </w:tcPr>
          <w:p w14:paraId="3F21C453" w14:textId="4BAFCD10" w:rsidR="00BE2EB2" w:rsidRDefault="00BE2EB2" w:rsidP="00BE2EB2">
            <w:r>
              <w:t>Yes</w:t>
            </w:r>
          </w:p>
        </w:tc>
        <w:tc>
          <w:tcPr>
            <w:tcW w:w="2160" w:type="dxa"/>
            <w:shd w:val="clear" w:color="auto" w:fill="auto"/>
          </w:tcPr>
          <w:p w14:paraId="0D75869D" w14:textId="325AC4F1" w:rsidR="00BE2EB2" w:rsidRDefault="00BE2EB2" w:rsidP="00BE2EB2">
            <w:r w:rsidRPr="002801B2">
              <w:t>CN=</w:t>
            </w:r>
            <w:r>
              <w:t>Test</w:t>
            </w:r>
            <w:r w:rsidRPr="002801B2">
              <w:t xml:space="preserve"> </w:t>
            </w:r>
            <w:r>
              <w:t>User …</w:t>
            </w:r>
          </w:p>
        </w:tc>
        <w:tc>
          <w:tcPr>
            <w:tcW w:w="4320"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2574ED">
        <w:tc>
          <w:tcPr>
            <w:tcW w:w="1525" w:type="dxa"/>
          </w:tcPr>
          <w:p w14:paraId="302AEB1E" w14:textId="3EC194EB" w:rsidR="00BE2EB2" w:rsidRPr="00604756" w:rsidRDefault="00BE2EB2" w:rsidP="00BE2EB2">
            <w:proofErr w:type="spellStart"/>
            <w:r w:rsidRPr="00604756">
              <w:t>subjectI</w:t>
            </w:r>
            <w:r>
              <w:t>d</w:t>
            </w:r>
            <w:proofErr w:type="spellEnd"/>
          </w:p>
        </w:tc>
        <w:tc>
          <w:tcPr>
            <w:tcW w:w="900" w:type="dxa"/>
          </w:tcPr>
          <w:p w14:paraId="798AB03E" w14:textId="237AD1C4" w:rsidR="00BE2EB2" w:rsidRDefault="00BE2EB2" w:rsidP="00BE2EB2">
            <w:r>
              <w:t>String</w:t>
            </w:r>
          </w:p>
        </w:tc>
        <w:tc>
          <w:tcPr>
            <w:tcW w:w="1170" w:type="dxa"/>
          </w:tcPr>
          <w:p w14:paraId="58982C43" w14:textId="44D58121" w:rsidR="00BE2EB2" w:rsidRDefault="00BE2EB2" w:rsidP="00BE2EB2">
            <w:r>
              <w:t>Yes</w:t>
            </w:r>
          </w:p>
        </w:tc>
        <w:tc>
          <w:tcPr>
            <w:tcW w:w="2160" w:type="dxa"/>
            <w:shd w:val="clear" w:color="auto" w:fill="auto"/>
          </w:tcPr>
          <w:p w14:paraId="60E6FC5A" w14:textId="3151CB4E" w:rsidR="00BE2EB2" w:rsidRDefault="00BE2EB2" w:rsidP="00BE2EB2">
            <w:r>
              <w:t>"</w:t>
            </w:r>
            <w:proofErr w:type="spellStart"/>
            <w:r>
              <w:t>subjectID</w:t>
            </w:r>
            <w:proofErr w:type="spellEnd"/>
            <w:r>
              <w:t>": "Id-1234567890V654321, “</w:t>
            </w:r>
            <w:proofErr w:type="spellStart"/>
            <w:r>
              <w:t>IdType</w:t>
            </w:r>
            <w:proofErr w:type="spellEnd"/>
            <w:r>
              <w:t>”: “NI” …</w:t>
            </w:r>
          </w:p>
        </w:tc>
        <w:tc>
          <w:tcPr>
            <w:tcW w:w="4320" w:type="dxa"/>
            <w:shd w:val="clear" w:color="auto" w:fill="auto"/>
          </w:tcPr>
          <w:p w14:paraId="186BE5C2" w14:textId="29F12C54" w:rsidR="00BE2EB2" w:rsidRDefault="00BE2EB2" w:rsidP="00BE2EB2">
            <w:r>
              <w:t>Fully qualified identifier of the subject of the request.  This would typically be the veteran or beneficiary but may be any entity that is the primary subject of the request and/or important to understanding the error.</w:t>
            </w:r>
          </w:p>
        </w:tc>
      </w:tr>
      <w:tr w:rsidR="00BE2EB2" w:rsidRPr="00EC12C1" w14:paraId="45CFF6AC" w14:textId="77777777" w:rsidTr="002574ED">
        <w:tc>
          <w:tcPr>
            <w:tcW w:w="1525" w:type="dxa"/>
          </w:tcPr>
          <w:p w14:paraId="1942FC5B" w14:textId="77777777" w:rsidR="00BE2EB2" w:rsidRPr="00604756" w:rsidRDefault="00BE2EB2" w:rsidP="00BE2EB2">
            <w:proofErr w:type="spellStart"/>
            <w:r w:rsidRPr="00604756">
              <w:t>hostName</w:t>
            </w:r>
            <w:proofErr w:type="spellEnd"/>
          </w:p>
        </w:tc>
        <w:tc>
          <w:tcPr>
            <w:tcW w:w="900" w:type="dxa"/>
          </w:tcPr>
          <w:p w14:paraId="39D7EFF2" w14:textId="77777777" w:rsidR="00BE2EB2" w:rsidRDefault="00BE2EB2" w:rsidP="00BE2EB2">
            <w:r>
              <w:t>String</w:t>
            </w:r>
          </w:p>
        </w:tc>
        <w:tc>
          <w:tcPr>
            <w:tcW w:w="1170" w:type="dxa"/>
          </w:tcPr>
          <w:p w14:paraId="2C1CFC4B" w14:textId="77777777" w:rsidR="00BE2EB2" w:rsidRDefault="00BE2EB2" w:rsidP="00BE2EB2">
            <w:r>
              <w:t>No</w:t>
            </w:r>
          </w:p>
        </w:tc>
        <w:tc>
          <w:tcPr>
            <w:tcW w:w="2160" w:type="dxa"/>
            <w:shd w:val="clear" w:color="auto" w:fill="auto"/>
          </w:tcPr>
          <w:p w14:paraId="6F0799DE" w14:textId="77777777" w:rsidR="00BE2EB2" w:rsidRDefault="00BE2EB2" w:rsidP="00BE2EB2">
            <w:r w:rsidRPr="001E7790">
              <w:t>vaaacmhvapp12</w:t>
            </w:r>
          </w:p>
        </w:tc>
        <w:tc>
          <w:tcPr>
            <w:tcW w:w="4320"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2574ED">
        <w:tc>
          <w:tcPr>
            <w:tcW w:w="1525" w:type="dxa"/>
          </w:tcPr>
          <w:p w14:paraId="5636F1F6" w14:textId="77777777" w:rsidR="00BE2EB2" w:rsidRPr="00604756" w:rsidRDefault="00BE2EB2" w:rsidP="00BE2EB2">
            <w:proofErr w:type="spellStart"/>
            <w:r w:rsidRPr="00604756">
              <w:t>hostIP</w:t>
            </w:r>
            <w:proofErr w:type="spellEnd"/>
          </w:p>
        </w:tc>
        <w:tc>
          <w:tcPr>
            <w:tcW w:w="900" w:type="dxa"/>
          </w:tcPr>
          <w:p w14:paraId="14ED3D2A" w14:textId="77777777" w:rsidR="00BE2EB2" w:rsidRDefault="00BE2EB2" w:rsidP="00BE2EB2">
            <w:r>
              <w:t>String</w:t>
            </w:r>
          </w:p>
        </w:tc>
        <w:tc>
          <w:tcPr>
            <w:tcW w:w="1170" w:type="dxa"/>
          </w:tcPr>
          <w:p w14:paraId="6C504314" w14:textId="77777777" w:rsidR="00BE2EB2" w:rsidRDefault="00BE2EB2" w:rsidP="00BE2EB2">
            <w:r>
              <w:t>No</w:t>
            </w:r>
          </w:p>
        </w:tc>
        <w:tc>
          <w:tcPr>
            <w:tcW w:w="2160" w:type="dxa"/>
            <w:shd w:val="clear" w:color="auto" w:fill="auto"/>
          </w:tcPr>
          <w:p w14:paraId="5E2A59C3" w14:textId="77777777" w:rsidR="00BE2EB2" w:rsidRDefault="00BE2EB2" w:rsidP="00BE2EB2">
            <w:r w:rsidRPr="002801B2">
              <w:t>101.34.28.134</w:t>
            </w:r>
          </w:p>
        </w:tc>
        <w:tc>
          <w:tcPr>
            <w:tcW w:w="4320" w:type="dxa"/>
            <w:shd w:val="clear" w:color="auto" w:fill="auto"/>
          </w:tcPr>
          <w:p w14:paraId="19C285A7" w14:textId="77777777" w:rsidR="00BE2EB2" w:rsidRDefault="00BE2EB2" w:rsidP="00BE2EB2">
            <w:r>
              <w:t>IP address of the individual host.</w:t>
            </w:r>
          </w:p>
        </w:tc>
      </w:tr>
      <w:tr w:rsidR="00BE2EB2" w:rsidRPr="00EC12C1" w14:paraId="1304775C" w14:textId="77777777" w:rsidTr="002574ED">
        <w:tc>
          <w:tcPr>
            <w:tcW w:w="1525" w:type="dxa"/>
          </w:tcPr>
          <w:p w14:paraId="3DE973EB" w14:textId="77777777" w:rsidR="00BE2EB2" w:rsidRPr="00604756" w:rsidRDefault="00BE2EB2" w:rsidP="00BE2EB2">
            <w:proofErr w:type="spellStart"/>
            <w:r w:rsidRPr="00604756">
              <w:t>businessDomain</w:t>
            </w:r>
            <w:proofErr w:type="spellEnd"/>
          </w:p>
        </w:tc>
        <w:tc>
          <w:tcPr>
            <w:tcW w:w="900" w:type="dxa"/>
          </w:tcPr>
          <w:p w14:paraId="4010C301" w14:textId="77777777" w:rsidR="00BE2EB2" w:rsidRDefault="00BE2EB2" w:rsidP="00BE2EB2">
            <w:r>
              <w:t>String</w:t>
            </w:r>
          </w:p>
        </w:tc>
        <w:tc>
          <w:tcPr>
            <w:tcW w:w="1170" w:type="dxa"/>
          </w:tcPr>
          <w:p w14:paraId="5E15E5E3" w14:textId="77777777" w:rsidR="00BE2EB2" w:rsidRDefault="00BE2EB2" w:rsidP="00BE2EB2">
            <w:r>
              <w:t>No</w:t>
            </w:r>
          </w:p>
        </w:tc>
        <w:tc>
          <w:tcPr>
            <w:tcW w:w="2160" w:type="dxa"/>
            <w:shd w:val="clear" w:color="auto" w:fill="auto"/>
          </w:tcPr>
          <w:p w14:paraId="09211E38" w14:textId="3A38A94E" w:rsidR="00BE2EB2" w:rsidRDefault="00BE2EB2" w:rsidP="00BE2EB2">
            <w:r>
              <w:t>Vet360 Veteran Address Lookup</w:t>
            </w:r>
          </w:p>
        </w:tc>
        <w:tc>
          <w:tcPr>
            <w:tcW w:w="4320" w:type="dxa"/>
            <w:shd w:val="clear" w:color="auto" w:fill="auto"/>
          </w:tcPr>
          <w:p w14:paraId="5690FB45" w14:textId="77777777" w:rsidR="00BE2EB2" w:rsidRDefault="00BE2EB2" w:rsidP="00BE2EB2">
            <w:r>
              <w:t>Name of the business domain</w:t>
            </w:r>
          </w:p>
        </w:tc>
      </w:tr>
      <w:tr w:rsidR="00BE2EB2" w:rsidRPr="00EC12C1" w14:paraId="5237EDFF" w14:textId="77777777" w:rsidTr="002574ED">
        <w:tc>
          <w:tcPr>
            <w:tcW w:w="1525" w:type="dxa"/>
          </w:tcPr>
          <w:p w14:paraId="4ABBB0B0" w14:textId="7925FB7B" w:rsidR="00BE2EB2" w:rsidRPr="00604756" w:rsidRDefault="00BE2EB2" w:rsidP="00BE2EB2">
            <w:r>
              <w:t>f</w:t>
            </w:r>
            <w:r w:rsidRPr="00604756">
              <w:t>ault Trace</w:t>
            </w:r>
          </w:p>
          <w:p w14:paraId="171C30D3" w14:textId="3AADCC8B" w:rsidR="00BE2EB2" w:rsidRPr="00604756" w:rsidRDefault="00BE2EB2" w:rsidP="00BE2EB2">
            <w:r>
              <w:t>(</w:t>
            </w:r>
            <w:r w:rsidRPr="00604756">
              <w:t>or equivalent</w:t>
            </w:r>
            <w:r>
              <w:t>)</w:t>
            </w:r>
          </w:p>
        </w:tc>
        <w:tc>
          <w:tcPr>
            <w:tcW w:w="900" w:type="dxa"/>
          </w:tcPr>
          <w:p w14:paraId="2F89C0C8" w14:textId="2429C87B" w:rsidR="00BE2EB2" w:rsidRDefault="00BE2EB2" w:rsidP="00BE2EB2">
            <w:r>
              <w:t>String</w:t>
            </w:r>
          </w:p>
        </w:tc>
        <w:tc>
          <w:tcPr>
            <w:tcW w:w="1170" w:type="dxa"/>
          </w:tcPr>
          <w:p w14:paraId="52B57FFD" w14:textId="0AEE6ED7" w:rsidR="00BE2EB2" w:rsidRDefault="00BE2EB2" w:rsidP="00BE2EB2">
            <w:r>
              <w:t>No</w:t>
            </w:r>
          </w:p>
        </w:tc>
        <w:tc>
          <w:tcPr>
            <w:tcW w:w="2160" w:type="dxa"/>
            <w:shd w:val="clear" w:color="auto" w:fill="auto"/>
          </w:tcPr>
          <w:p w14:paraId="17FBE3C1" w14:textId="6F1A3009" w:rsidR="00BE2EB2" w:rsidRPr="00EC12C1" w:rsidRDefault="00BE2EB2" w:rsidP="00BE2EB2">
            <w:proofErr w:type="spellStart"/>
            <w:r w:rsidRPr="002801B2">
              <w:t>java.io.IOException</w:t>
            </w:r>
            <w:proofErr w:type="spellEnd"/>
            <w:r w:rsidRPr="002801B2">
              <w:t>: Unable to find file 'topicalIndex.csv'</w:t>
            </w:r>
          </w:p>
        </w:tc>
        <w:tc>
          <w:tcPr>
            <w:tcW w:w="4320"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00B0BDD0" w14:textId="77777777" w:rsidR="00BD163F" w:rsidRDefault="00BD163F" w:rsidP="00BD163F">
      <w:pPr>
        <w:pStyle w:val="BodyText"/>
      </w:pPr>
      <w:r>
        <w:rPr>
          <w:rFonts w:eastAsia="ヒラギノ角ゴ Pro W3"/>
        </w:rPr>
        <w:t xml:space="preserve">The following example contains a minimized set of HTTP Response Message Header name-value pair parameters.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75" w:name="_Toc518056026"/>
      <w:bookmarkStart w:id="76"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75"/>
      <w:bookmarkEnd w:id="76"/>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lastRenderedPageBreak/>
        <w:tab/>
        <w:t>"</w:t>
      </w:r>
      <w:proofErr w:type="spellStart"/>
      <w:r w:rsidR="00E902FF" w:rsidRPr="00F41E11">
        <w:rPr>
          <w:rFonts w:asciiTheme="minorHAnsi" w:hAnsiTheme="minorHAnsi"/>
          <w:sz w:val="22"/>
          <w:szCs w:val="22"/>
        </w:rPr>
        <w:t>API</w:t>
      </w:r>
      <w:r w:rsidRPr="00F41E11">
        <w:rPr>
          <w:rFonts w:asciiTheme="minorHAnsi" w:hAnsiTheme="minorHAnsi"/>
          <w:sz w:val="22"/>
          <w:szCs w:val="22"/>
        </w:rPr>
        <w:t>Error</w:t>
      </w:r>
      <w:proofErr w:type="spellEnd"/>
      <w:r w:rsidRPr="00F41E11">
        <w:rPr>
          <w:rFonts w:asciiTheme="minorHAnsi" w:hAnsiTheme="minorHAnsi"/>
          <w:sz w:val="22"/>
          <w:szCs w:val="22"/>
        </w:rPr>
        <w:t>":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00F41E11" w:rsidRPr="00F41E11">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nestedFault</w:t>
      </w:r>
      <w:proofErr w:type="spellEnd"/>
      <w:r w:rsidRPr="00F41E11">
        <w:rPr>
          <w:rFonts w:asciiTheme="minorHAnsi" w:hAnsiTheme="minorHAnsi"/>
          <w:sz w:val="22"/>
          <w:szCs w:val="22"/>
        </w:rPr>
        <w: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w:t>
      </w:r>
      <w:proofErr w:type="spellStart"/>
      <w:r w:rsidRPr="00F41E11">
        <w:rPr>
          <w:rFonts w:asciiTheme="minorHAnsi" w:hAnsiTheme="minorHAnsi"/>
          <w:sz w:val="22"/>
          <w:szCs w:val="22"/>
        </w:rPr>
        <w:t>NotFound</w:t>
      </w:r>
      <w:proofErr w:type="spellEnd"/>
      <w:r w:rsidRPr="00F41E11">
        <w:rPr>
          <w:rFonts w:asciiTheme="minorHAnsi" w:hAnsiTheme="minorHAnsi"/>
          <w:sz w:val="22"/>
          <w:szCs w:val="22"/>
        </w:rPr>
        <w:t>"</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proofErr w:type="spellStart"/>
      <w:r w:rsidR="006F6F5C">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Name</w:t>
      </w:r>
      <w:proofErr w:type="spellEnd"/>
      <w:r w:rsidRPr="00F41E11">
        <w:rPr>
          <w:rFonts w:asciiTheme="minorHAnsi" w:hAnsiTheme="minorHAnsi"/>
          <w:sz w:val="22"/>
          <w:szCs w:val="22"/>
        </w:rPr>
        <w:t>":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Instance</w:t>
      </w:r>
      <w:proofErr w:type="spellEnd"/>
      <w:r w:rsidRPr="00F41E11">
        <w:rPr>
          <w:rFonts w:asciiTheme="minorHAnsi" w:hAnsiTheme="minorHAnsi"/>
          <w:sz w:val="22"/>
          <w:szCs w:val="22"/>
        </w:rPr>
        <w:t>": "</w:t>
      </w:r>
      <w:r w:rsidR="008E4F02">
        <w:t>https://dev-exp-vet360.va.gov:8081/</w:t>
      </w:r>
      <w:proofErr w:type="spellStart"/>
      <w:r w:rsidR="008E4F02">
        <w:t>api</w:t>
      </w:r>
      <w:proofErr w:type="spellEnd"/>
      <w:r w:rsidR="008E4F02">
        <w:t>/v1/</w:t>
      </w:r>
      <w:proofErr w:type="spellStart"/>
      <w:r w:rsidR="008E4F02">
        <w:t>veteranportal</w:t>
      </w:r>
      <w:proofErr w:type="spellEnd"/>
      <w:r w:rsidR="008E4F02">
        <w:t>/</w:t>
      </w:r>
      <w:proofErr w:type="spellStart"/>
      <w:r w:rsidR="008E4F02">
        <w:t>addr</w:t>
      </w:r>
      <w:proofErr w:type="spellEnd"/>
      <w:r w:rsidR="008E4F02">
        <w:t>...</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userID</w:t>
      </w:r>
      <w:proofErr w:type="spellEnd"/>
      <w:r w:rsidRPr="00F41E11">
        <w:rPr>
          <w:rFonts w:asciiTheme="minorHAnsi" w:hAnsiTheme="minorHAnsi"/>
          <w:sz w:val="22"/>
          <w:szCs w:val="22"/>
        </w:rPr>
        <w:t xml:space="preserve">":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ubjectID</w:t>
      </w:r>
      <w:proofErr w:type="spellEnd"/>
      <w:r w:rsidRPr="00F41E11">
        <w:rPr>
          <w:rFonts w:asciiTheme="minorHAnsi" w:hAnsiTheme="minorHAnsi"/>
          <w:sz w:val="22"/>
          <w:szCs w:val="22"/>
        </w:rPr>
        <w:t>": "Id-1234567890V654321, “</w:t>
      </w:r>
      <w:proofErr w:type="spellStart"/>
      <w:r w:rsidRPr="00F41E11">
        <w:rPr>
          <w:rFonts w:asciiTheme="minorHAnsi" w:hAnsiTheme="minorHAnsi"/>
          <w:sz w:val="22"/>
          <w:szCs w:val="22"/>
        </w:rPr>
        <w:t>IdType</w:t>
      </w:r>
      <w:proofErr w:type="spellEnd"/>
      <w:r w:rsidRPr="00F41E11">
        <w:rPr>
          <w:rFonts w:asciiTheme="minorHAnsi" w:hAnsiTheme="minorHAnsi"/>
          <w:sz w:val="22"/>
          <w:szCs w:val="22"/>
        </w:rPr>
        <w:t>”: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Name</w:t>
      </w:r>
      <w:proofErr w:type="spellEnd"/>
      <w:r w:rsidRPr="00F41E11">
        <w:rPr>
          <w:rFonts w:asciiTheme="minorHAnsi" w:hAnsiTheme="minorHAnsi"/>
          <w:sz w:val="22"/>
          <w:szCs w:val="22"/>
        </w:rPr>
        <w:t>":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IP</w:t>
      </w:r>
      <w:proofErr w:type="spellEnd"/>
      <w:r w:rsidRPr="00F41E11">
        <w:rPr>
          <w:rFonts w:asciiTheme="minorHAnsi" w:hAnsiTheme="minorHAnsi"/>
          <w:sz w:val="22"/>
          <w:szCs w:val="22"/>
        </w:rPr>
        <w:t>":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businessDomain</w:t>
      </w:r>
      <w:proofErr w:type="spellEnd"/>
      <w:r w:rsidRPr="00F41E11">
        <w:rPr>
          <w:rFonts w:asciiTheme="minorHAnsi" w:hAnsiTheme="minorHAnsi"/>
          <w:sz w:val="22"/>
          <w:szCs w:val="22"/>
        </w:rPr>
        <w:t>":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faultTrace</w:t>
      </w:r>
      <w:proofErr w:type="spellEnd"/>
      <w:r w:rsidRPr="00F41E11">
        <w:rPr>
          <w:rFonts w:asciiTheme="minorHAnsi" w:hAnsiTheme="minorHAnsi"/>
          <w:sz w:val="22"/>
          <w:szCs w:val="22"/>
        </w:rPr>
        <w:t>": "</w:t>
      </w:r>
      <w:proofErr w:type="spellStart"/>
      <w:r w:rsidRPr="00F41E11">
        <w:rPr>
          <w:rFonts w:asciiTheme="minorHAnsi" w:hAnsiTheme="minorHAnsi"/>
          <w:sz w:val="22"/>
          <w:szCs w:val="22"/>
        </w:rPr>
        <w:t>java.io.IOException</w:t>
      </w:r>
      <w:proofErr w:type="spellEnd"/>
      <w:r w:rsidRPr="00F41E11">
        <w:rPr>
          <w:rFonts w:asciiTheme="minorHAnsi" w:hAnsiTheme="minorHAnsi"/>
          <w:sz w:val="22"/>
          <w:szCs w:val="22"/>
        </w:rPr>
        <w:t>: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77" w:name="_Toc519773835"/>
      <w:r>
        <w:t xml:space="preserve">API </w:t>
      </w:r>
      <w:r w:rsidR="004B1979">
        <w:t xml:space="preserve">Logging Policy </w:t>
      </w:r>
      <w:bookmarkEnd w:id="77"/>
      <w:r>
        <w:t>Guidelines</w:t>
      </w:r>
    </w:p>
    <w:p w14:paraId="5B03FCB1" w14:textId="01E5D32E"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ins w:id="78" w:author="Author">
        <w:r w:rsidR="000B2F68">
          <w:rPr>
            <w:sz w:val="24"/>
          </w:rPr>
          <w:t xml:space="preserve">(Editor’s Note: Needs a reference) </w:t>
        </w:r>
      </w:ins>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 xml:space="preserve">Figure </w:t>
      </w:r>
      <w:r w:rsidR="00BD163F" w:rsidRPr="00BD163F">
        <w:rPr>
          <w:b/>
          <w:noProof/>
        </w:rPr>
        <w:t>1</w:t>
      </w:r>
      <w:r w:rsidR="00BD163F" w:rsidRPr="00BD163F">
        <w:rPr>
          <w:b/>
        </w:rPr>
        <w:t xml:space="preserve">  API L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79" w:name="_Toc519773842"/>
      <w:r>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79"/>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n</w:t>
            </w:r>
            <w:r w:rsidR="00DA19C1">
              <w:rPr>
                <w:rFonts w:eastAsia="ヒラギノ角ゴ Pro W3"/>
                <w:noProof/>
              </w:rPr>
              <w:t xml:space="preserve"> </w:t>
            </w:r>
            <w:r>
              <w:rPr>
                <w:rFonts w:eastAsia="ヒラギノ角ゴ Pro W3"/>
                <w:noProof/>
              </w:rPr>
              <w:t xml:space="preserve">error message </w:t>
            </w:r>
            <w:r w:rsidR="00DA19C1">
              <w:rPr>
                <w:rFonts w:eastAsia="ヒラギノ角ゴ Pro W3"/>
                <w:noProof/>
              </w:rPr>
              <w:t xml:space="preserve">propogated to a service consumer must </w:t>
            </w:r>
            <w:r>
              <w:rPr>
                <w:rFonts w:eastAsia="ヒラギノ角ゴ Pro W3"/>
                <w:noProof/>
              </w:rPr>
              <w:t xml:space="preserve">log information 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must log information consistent with the 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 xml:space="preserve">Processing errors from legacy system and/or partner system components </w:t>
            </w:r>
            <w:r w:rsidR="008D49C6">
              <w:rPr>
                <w:rFonts w:eastAsia="ヒラギノ角ゴ Pro W3"/>
                <w:noProof/>
              </w:rPr>
              <w:lastRenderedPageBreak/>
              <w:t>must log errors re</w:t>
            </w:r>
            <w:r>
              <w:rPr>
                <w:rFonts w:eastAsia="ヒラギノ角ゴ Pro W3"/>
                <w:noProof/>
              </w:rPr>
              <w:t>turned by the components called and be 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lastRenderedPageBreak/>
              <w:t xml:space="preserve">Legacy system components and partner system components do not comply with </w:t>
            </w:r>
            <w:r w:rsidR="00DA19C1">
              <w:rPr>
                <w:rFonts w:eastAsia="Calibri"/>
              </w:rPr>
              <w:t>API</w:t>
            </w:r>
            <w:r>
              <w:rPr>
                <w:rFonts w:eastAsia="Calibri"/>
              </w:rPr>
              <w:t xml:space="preserve"> error logging </w:t>
            </w:r>
            <w:r>
              <w:rPr>
                <w:rFonts w:eastAsia="Calibri"/>
              </w:rPr>
              <w:lastRenderedPageBreak/>
              <w:t xml:space="preserve">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lastRenderedPageBreak/>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nested </w:t>
            </w:r>
            <w:proofErr w:type="spellStart"/>
            <w:r w:rsidR="00707E00">
              <w:t>APIF</w:t>
            </w:r>
            <w:r w:rsidR="00707E00">
              <w:rPr>
                <w:rFonts w:eastAsia="ヒラギノ角ゴ Pro W3"/>
              </w:rPr>
              <w:t>ault</w:t>
            </w:r>
            <w:proofErr w:type="spellEnd"/>
            <w:r w:rsidR="00707E00">
              <w:rPr>
                <w:rFonts w:eastAsia="ヒラギノ角ゴ Pro W3"/>
              </w:rPr>
              <w: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80" w:name="_Toc519773836"/>
      <w:r>
        <w:t>API Audit Level Logging</w:t>
      </w:r>
      <w:bookmarkEnd w:id="80"/>
    </w:p>
    <w:p w14:paraId="26104349" w14:textId="7194D6D8" w:rsidR="00217766" w:rsidRDefault="00724DD9" w:rsidP="00217766">
      <w:pPr>
        <w:pStyle w:val="BodyText"/>
      </w:pPr>
      <w:r w:rsidRPr="00724DD9">
        <w:t>Logging</w:t>
      </w:r>
      <w:del w:id="81" w:author="Author">
        <w:r w:rsidRPr="00724DD9" w:rsidDel="000B2F68">
          <w:delText xml:space="preserve"> </w:delText>
        </w:r>
        <w:r w:rsidR="008B074F" w:rsidDel="000B2F68">
          <w:delText>in general</w:delText>
        </w:r>
      </w:del>
      <w:r w:rsidR="008B074F">
        <w:t xml:space="preserve"> is a process of</w:t>
      </w:r>
      <w:r w:rsidRPr="00724DD9">
        <w:t xml:space="preserve"> recording data about event</w:t>
      </w:r>
      <w:r>
        <w:t xml:space="preserve">s that </w:t>
      </w:r>
      <w:ins w:id="82" w:author="Author">
        <w:r w:rsidR="000B2F68">
          <w:t xml:space="preserve">occur during the execution of an </w:t>
        </w:r>
      </w:ins>
      <w:del w:id="83" w:author="Author">
        <w:r w:rsidDel="000B2F68">
          <w:delText xml:space="preserve">take place in an </w:delText>
        </w:r>
      </w:del>
      <w:r>
        <w:t xml:space="preserve">application. </w:t>
      </w:r>
      <w:ins w:id="84" w:author="Author">
        <w:r w:rsidR="000B2F68">
          <w:t>Many logging events are most certain to be of interest to developers.</w:t>
        </w:r>
      </w:ins>
      <w:del w:id="85" w:author="Author">
        <w:r w:rsidR="00217766" w:rsidDel="000B2F68">
          <w:delText>As such it focuses on things that are of interest at the development environment level.</w:delText>
        </w:r>
      </w:del>
      <w:bookmarkStart w:id="86" w:name="_GoBack"/>
      <w:bookmarkEnd w:id="86"/>
    </w:p>
    <w:p w14:paraId="08BB457A" w14:textId="56552184" w:rsidR="00217766" w:rsidRDefault="00217766" w:rsidP="00724DD9">
      <w:pPr>
        <w:pStyle w:val="BodyText"/>
      </w:pPr>
      <w:r>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 xml:space="preserve">nothing more </w:t>
      </w:r>
      <w:proofErr w:type="spellStart"/>
      <w:r w:rsidR="001F1BDD">
        <w:t>that</w:t>
      </w:r>
      <w:proofErr w:type="spellEnd"/>
      <w:r w:rsidR="001F1BDD">
        <w:t xml:space="preserve">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70FB26B" w14:textId="3E7E4900" w:rsidR="001A41C5" w:rsidRDefault="00951BAD" w:rsidP="00EF1A4A">
      <w:pPr>
        <w:pStyle w:val="BodyText"/>
      </w:pPr>
      <w:r>
        <w:t>The analysis that goes into the determination of business process that flow from business requirements will have to take into consideration and identify what are the auditing requirements.</w:t>
      </w: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87" w:name="_Toc516654001"/>
      <w:bookmarkStart w:id="88" w:name="_Toc519773837"/>
      <w:r>
        <w:t>Integration with Third-Party Log Aggregators</w:t>
      </w:r>
      <w:bookmarkEnd w:id="87"/>
      <w:bookmarkEnd w:id="88"/>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w:t>
      </w:r>
      <w:r w:rsidR="00E33518">
        <w:lastRenderedPageBreak/>
        <w:t xml:space="preserve">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t xml:space="preserve">There are many log management features in the market today and the following is but a small subset of these products although Splunk is being integrated in the VA’s cloud </w:t>
      </w:r>
      <w:proofErr w:type="gramStart"/>
      <w:r>
        <w:t>infrastructures</w:t>
      </w:r>
      <w:proofErr w:type="gramEnd"/>
      <w:r>
        <w:t xml:space="preserve">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89" w:name="_Toc519773838"/>
      <w:r>
        <w:t>Splunk</w:t>
      </w:r>
      <w:bookmarkEnd w:id="89"/>
    </w:p>
    <w:p w14:paraId="279670D7" w14:textId="48AE6A95" w:rsidR="008A1F08" w:rsidRDefault="008A1F08" w:rsidP="00753E2E">
      <w:pPr>
        <w:pStyle w:val="BodyText"/>
        <w:rPr>
          <w:ins w:id="90"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4" w:history="1">
        <w:r w:rsidRPr="00D73767">
          <w:rPr>
            <w:rStyle w:val="Hyperlink"/>
          </w:rPr>
          <w:t>Splunk Enterprise</w:t>
        </w:r>
      </w:hyperlink>
      <w:r>
        <w:t xml:space="preserve"> and </w:t>
      </w:r>
      <w:hyperlink r:id="rId15" w:history="1">
        <w:r w:rsidRPr="00D73767">
          <w:rPr>
            <w:rStyle w:val="Hyperlink"/>
          </w:rPr>
          <w:t>Splunk Enterprise Security</w:t>
        </w:r>
      </w:hyperlink>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0DC35AF2" w:rsidR="008A1F08" w:rsidRDefault="008A1F08" w:rsidP="00753E2E">
      <w:pPr>
        <w:pStyle w:val="BodyText"/>
        <w:numPr>
          <w:ilvl w:val="0"/>
          <w:numId w:val="37"/>
        </w:numPr>
        <w:spacing w:before="0" w:after="0"/>
      </w:pPr>
      <w:r>
        <w:t>Visual reporting using an automated dashboard output.</w:t>
      </w:r>
    </w:p>
    <w:p w14:paraId="1A84B681" w14:textId="705A3C5E" w:rsidR="003144D2" w:rsidRDefault="003144D2" w:rsidP="003144D2">
      <w:pPr>
        <w:pStyle w:val="BodyText"/>
        <w:spacing w:before="0" w:after="0"/>
      </w:pPr>
    </w:p>
    <w:p w14:paraId="7CD20405" w14:textId="099564CF" w:rsidR="003144D2" w:rsidRDefault="003144D2" w:rsidP="003144D2">
      <w:pPr>
        <w:pStyle w:val="Heading2"/>
        <w:keepNext w:val="0"/>
        <w:autoSpaceDE/>
        <w:autoSpaceDN/>
        <w:adjustRightInd/>
      </w:pPr>
      <w:r>
        <w:t>Mule API Logging</w:t>
      </w:r>
    </w:p>
    <w:p w14:paraId="33589F9B" w14:textId="7ADB23DC" w:rsidR="003144D2" w:rsidRDefault="003144D2" w:rsidP="003144D2">
      <w:pPr>
        <w:pStyle w:val="BodyText"/>
      </w:pPr>
      <w:r>
        <w:t>Mulesoft provides built-in logging capabilities built on top of Apache Log4j 2.0.  Any Mule API project created within Anypoint Studio will have log4j2.xml file available inside /</w:t>
      </w:r>
      <w:proofErr w:type="spellStart"/>
      <w:r>
        <w:t>src</w:t>
      </w:r>
      <w:proofErr w:type="spellEnd"/>
      <w:r>
        <w:t>/main/resources and /</w:t>
      </w:r>
      <w:proofErr w:type="spellStart"/>
      <w:r>
        <w:t>src</w:t>
      </w:r>
      <w:proofErr w:type="spellEnd"/>
      <w:r>
        <w:t>/test/resources for developers to configure and customize.  Using standard Apache log4j 2.0 configurations inside those log configuration files, a developer can instruct where to log messages to (file, console, Windows Events, etc).  A developer can also instruct what each logged message should contain, such as class name, date/time stamp, line number, etc.</w:t>
      </w:r>
    </w:p>
    <w:p w14:paraId="5E10E78F" w14:textId="3C650998" w:rsidR="000B7E9F" w:rsidRDefault="003144D2" w:rsidP="003144D2">
      <w:pPr>
        <w:pStyle w:val="BodyText"/>
      </w:pPr>
      <w:r>
        <w:t>In addition to using the default log4j 2.0</w:t>
      </w:r>
      <w:r w:rsidR="000B7E9F">
        <w:t>, there is an option in Mule 3 to leverage an open-source Mule JSON Logger, developed by Mulesoft Professional Services and published online for any developer to use free of licensing.  The details on the logger can be found here:</w:t>
      </w:r>
    </w:p>
    <w:p w14:paraId="0959AF65" w14:textId="77777777" w:rsidR="00AB5E59" w:rsidRDefault="00E87E00" w:rsidP="003144D2">
      <w:pPr>
        <w:pStyle w:val="BodyText"/>
      </w:pPr>
      <w:hyperlink r:id="rId16" w:history="1">
        <w:r w:rsidR="00AB5E59" w:rsidRPr="001724EC">
          <w:rPr>
            <w:rStyle w:val="Hyperlink"/>
          </w:rPr>
          <w:t>https://github.com/mulesoft-consulting/json-logger</w:t>
        </w:r>
      </w:hyperlink>
    </w:p>
    <w:p w14:paraId="2D9FFA62" w14:textId="50AA5CCE" w:rsidR="00AB5E59" w:rsidRDefault="00AB5E59" w:rsidP="003144D2">
      <w:pPr>
        <w:pStyle w:val="BodyText"/>
      </w:pPr>
      <w:r>
        <w:t xml:space="preserve">The logger can be integrated with any Mule 3.x project as a third-party dependency.  Recommended to first download and install the JSON Logger into a corporate dependency </w:t>
      </w:r>
      <w:r>
        <w:lastRenderedPageBreak/>
        <w:t>management platform (e.g., Artifactory or private Maven repository) and use it as a dependency inside Mule pom.xml.</w:t>
      </w:r>
    </w:p>
    <w:p w14:paraId="7BB67158" w14:textId="599A6E7F" w:rsidR="00AB5E59" w:rsidRDefault="00AB5E59" w:rsidP="003144D2">
      <w:pPr>
        <w:pStyle w:val="BodyText"/>
      </w:pPr>
      <w:r>
        <w:t xml:space="preserve">However, the JSON Logger is no longer supported in Mule 4.x and will fail to be configured and integrated into Mule 4.x process flows.  Instead, to implement a JSON logging solution, it is recommended to create a </w:t>
      </w:r>
      <w:proofErr w:type="spellStart"/>
      <w:r>
        <w:t>Dataweave</w:t>
      </w:r>
      <w:proofErr w:type="spellEnd"/>
      <w:r>
        <w:t xml:space="preserve"> reusable transformation to write log statements in JSON format.</w:t>
      </w:r>
    </w:p>
    <w:p w14:paraId="148DECBC" w14:textId="7D19D7BF" w:rsidR="00AB5E59" w:rsidRPr="003144D2" w:rsidRDefault="00AB5E59" w:rsidP="003144D2">
      <w:pPr>
        <w:pStyle w:val="BodyText"/>
      </w:pPr>
      <w:r>
        <w:t>Bottom line, with either solution there is an option of writing log statements from Mule process flows in a form of JSON.  This is very useful especially when integrating Mule logs with Splunk or SumoLogic.</w:t>
      </w:r>
    </w:p>
    <w:p w14:paraId="50CAC341" w14:textId="0DB17E0A" w:rsidR="003144D2" w:rsidRDefault="003144D2" w:rsidP="003144D2">
      <w:pPr>
        <w:pStyle w:val="BodyText"/>
        <w:spacing w:before="0" w:after="0"/>
      </w:pPr>
    </w:p>
    <w:p w14:paraId="6D3D0EE9" w14:textId="77777777" w:rsidR="003144D2" w:rsidRDefault="003144D2" w:rsidP="003144D2">
      <w:pPr>
        <w:pStyle w:val="BodyText"/>
        <w:spacing w:before="0" w:after="0"/>
      </w:pPr>
    </w:p>
    <w:sectPr w:rsidR="003144D2" w:rsidSect="00CC13E1">
      <w:headerReference w:type="even" r:id="rId17"/>
      <w:headerReference w:type="default" r:id="rId18"/>
      <w:footerReference w:type="even" r:id="rId19"/>
      <w:footerReference w:type="default" r:id="rId20"/>
      <w:headerReference w:type="first" r:id="rId21"/>
      <w:footerReference w:type="first" r:id="rId2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405597" w14:textId="77777777" w:rsidR="00E87E00" w:rsidRDefault="00E87E00">
      <w:r>
        <w:separator/>
      </w:r>
    </w:p>
    <w:p w14:paraId="20205D0C" w14:textId="77777777" w:rsidR="00E87E00" w:rsidRDefault="00E87E00"/>
  </w:endnote>
  <w:endnote w:type="continuationSeparator" w:id="0">
    <w:p w14:paraId="17B067AB" w14:textId="77777777" w:rsidR="00E87E00" w:rsidRDefault="00E87E00">
      <w:r>
        <w:continuationSeparator/>
      </w:r>
    </w:p>
    <w:p w14:paraId="6585B9B9" w14:textId="77777777" w:rsidR="00E87E00" w:rsidRDefault="00E87E00"/>
  </w:endnote>
  <w:endnote w:type="continuationNotice" w:id="1">
    <w:p w14:paraId="7AD4451B" w14:textId="77777777" w:rsidR="00E87E00" w:rsidRDefault="00E87E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6D0425" w14:textId="77777777" w:rsidR="00E87E00" w:rsidRDefault="00E87E00">
      <w:r>
        <w:separator/>
      </w:r>
    </w:p>
    <w:p w14:paraId="4B44D3E3" w14:textId="77777777" w:rsidR="00E87E00" w:rsidRDefault="00E87E00"/>
  </w:footnote>
  <w:footnote w:type="continuationSeparator" w:id="0">
    <w:p w14:paraId="44378647" w14:textId="77777777" w:rsidR="00E87E00" w:rsidRDefault="00E87E00">
      <w:r>
        <w:continuationSeparator/>
      </w:r>
    </w:p>
    <w:p w14:paraId="21272B69" w14:textId="77777777" w:rsidR="00E87E00" w:rsidRDefault="00E87E00"/>
  </w:footnote>
  <w:footnote w:type="continuationNotice" w:id="1">
    <w:p w14:paraId="35D72B66" w14:textId="77777777" w:rsidR="00E87E00" w:rsidRDefault="00E87E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56F"/>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675FA"/>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2F68"/>
    <w:rsid w:val="000B3125"/>
    <w:rsid w:val="000B3163"/>
    <w:rsid w:val="000B3406"/>
    <w:rsid w:val="000B3899"/>
    <w:rsid w:val="000B3CD6"/>
    <w:rsid w:val="000B40DE"/>
    <w:rsid w:val="000B5DB4"/>
    <w:rsid w:val="000B7E9F"/>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3AC"/>
    <w:rsid w:val="000D683F"/>
    <w:rsid w:val="000D7A92"/>
    <w:rsid w:val="000E1D19"/>
    <w:rsid w:val="000E1DF1"/>
    <w:rsid w:val="000E3F48"/>
    <w:rsid w:val="000F0FFC"/>
    <w:rsid w:val="000F243E"/>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6B76"/>
    <w:rsid w:val="001E7761"/>
    <w:rsid w:val="001F1217"/>
    <w:rsid w:val="001F1589"/>
    <w:rsid w:val="001F1BDD"/>
    <w:rsid w:val="001F23B2"/>
    <w:rsid w:val="001F2464"/>
    <w:rsid w:val="001F348E"/>
    <w:rsid w:val="001F3FB8"/>
    <w:rsid w:val="001F4A24"/>
    <w:rsid w:val="001F66BA"/>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574ED"/>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36D"/>
    <w:rsid w:val="00307E08"/>
    <w:rsid w:val="003110DB"/>
    <w:rsid w:val="00311885"/>
    <w:rsid w:val="00313A86"/>
    <w:rsid w:val="00314406"/>
    <w:rsid w:val="003144D2"/>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464"/>
    <w:rsid w:val="0048455F"/>
    <w:rsid w:val="00485B18"/>
    <w:rsid w:val="00490A94"/>
    <w:rsid w:val="004920DB"/>
    <w:rsid w:val="0049252B"/>
    <w:rsid w:val="004929C8"/>
    <w:rsid w:val="00494157"/>
    <w:rsid w:val="00494790"/>
    <w:rsid w:val="0049492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486B"/>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11F"/>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4254"/>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4CF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0790F"/>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1E55"/>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4162"/>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5E59"/>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50E"/>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17F8"/>
    <w:rsid w:val="00CE2AA2"/>
    <w:rsid w:val="00CE37CB"/>
    <w:rsid w:val="00CE3AF7"/>
    <w:rsid w:val="00CE4221"/>
    <w:rsid w:val="00CE615F"/>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89D"/>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0B20"/>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87E00"/>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34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mulesoft-consulting/json-logger"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oit.va.gov/Services/TRM/ToolPage.aspx?tid=8352"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6615"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827AF45-2E6C-4063-B33F-65941DFE4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732</Words>
  <Characters>15575</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8271</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9-17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